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E460E2" w14:textId="19781BAF" w:rsidR="00362414" w:rsidRPr="006319D3" w:rsidRDefault="00362414" w:rsidP="006319D3">
      <w:pPr>
        <w:pStyle w:val="Header"/>
        <w:rPr>
          <w:sz w:val="24"/>
          <w:szCs w:val="24"/>
          <w:lang w:val="en-US"/>
        </w:rPr>
      </w:pPr>
      <w:bookmarkStart w:id="0" w:name="OLE_LINK39"/>
      <w:bookmarkStart w:id="1" w:name="OLE_LINK11"/>
      <w:r>
        <w:rPr>
          <w:rFonts w:hint="eastAsia"/>
          <w:sz w:val="24"/>
          <w:szCs w:val="24"/>
          <w:lang w:val="en-US"/>
        </w:rPr>
        <w:t>3GPP TSG-RAN WG3 #</w:t>
      </w:r>
      <w:r>
        <w:rPr>
          <w:rFonts w:eastAsia="SimSun" w:hint="eastAsia"/>
          <w:sz w:val="24"/>
          <w:szCs w:val="24"/>
          <w:lang w:val="en-US" w:eastAsia="zh-CN"/>
        </w:rPr>
        <w:t>1</w:t>
      </w:r>
      <w:r>
        <w:rPr>
          <w:rFonts w:hint="eastAsia"/>
          <w:sz w:val="24"/>
          <w:szCs w:val="24"/>
          <w:lang w:val="en-US" w:eastAsia="zh-CN"/>
        </w:rPr>
        <w:t>1</w:t>
      </w:r>
      <w:r w:rsidR="006319D3">
        <w:rPr>
          <w:sz w:val="24"/>
          <w:szCs w:val="24"/>
          <w:lang w:val="en-US" w:eastAsia="zh-CN"/>
        </w:rPr>
        <w:t>5</w:t>
      </w:r>
      <w:r>
        <w:rPr>
          <w:rFonts w:eastAsia="SimSun" w:hint="eastAsia"/>
          <w:sz w:val="24"/>
          <w:szCs w:val="24"/>
          <w:lang w:val="en-US" w:eastAsia="zh-CN"/>
        </w:rPr>
        <w:t xml:space="preserve">     </w:t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                                                 </w:t>
      </w:r>
      <w:r w:rsidR="00567048" w:rsidRPr="00567048">
        <w:rPr>
          <w:sz w:val="24"/>
          <w:szCs w:val="24"/>
          <w:lang w:val="en-US"/>
        </w:rPr>
        <w:t>R3-</w:t>
      </w:r>
      <w:r w:rsidR="006319D3" w:rsidRPr="006319D3">
        <w:rPr>
          <w:sz w:val="24"/>
          <w:szCs w:val="24"/>
          <w:lang w:val="en-US"/>
        </w:rPr>
        <w:t>222959</w:t>
      </w:r>
    </w:p>
    <w:p w14:paraId="53656CDB" w14:textId="18BB458B" w:rsidR="00362414" w:rsidRPr="0097582D" w:rsidRDefault="0097582D" w:rsidP="0097582D">
      <w:pPr>
        <w:overflowPunct w:val="0"/>
        <w:autoSpaceDE w:val="0"/>
        <w:jc w:val="both"/>
        <w:textAlignment w:val="baseline"/>
        <w:rPr>
          <w:rFonts w:ascii="Calibri" w:hAnsi="Calibri" w:cs="Calibri"/>
          <w:color w:val="000000"/>
          <w:sz w:val="24"/>
          <w:szCs w:val="24"/>
        </w:rPr>
      </w:pPr>
      <w:r w:rsidRPr="0097582D">
        <w:rPr>
          <w:rFonts w:ascii="Arial" w:eastAsia="Batang" w:hAnsi="Arial" w:cs="Arial" w:hint="eastAsia"/>
          <w:b/>
          <w:bCs/>
          <w:color w:val="000000"/>
          <w:sz w:val="24"/>
          <w:szCs w:val="24"/>
        </w:rPr>
        <w:t>21</w:t>
      </w:r>
      <w:r w:rsidRPr="0097582D">
        <w:rPr>
          <w:rFonts w:ascii="Arial" w:eastAsia="Batang" w:hAnsi="Arial" w:cs="Arial"/>
          <w:b/>
          <w:bCs/>
          <w:color w:val="000000"/>
          <w:sz w:val="24"/>
          <w:szCs w:val="24"/>
        </w:rPr>
        <w:t>th Feb – 3rd Mar 2022</w:t>
      </w:r>
    </w:p>
    <w:p w14:paraId="750DF495" w14:textId="77777777" w:rsidR="00362414" w:rsidRDefault="00362414" w:rsidP="00362414">
      <w:pPr>
        <w:pStyle w:val="Header"/>
        <w:rPr>
          <w:sz w:val="24"/>
          <w:szCs w:val="24"/>
          <w:lang w:eastAsia="zh-CN"/>
        </w:rPr>
      </w:pPr>
      <w:r>
        <w:rPr>
          <w:rFonts w:cs="Arial" w:hint="eastAsia"/>
          <w:bCs/>
          <w:color w:val="000000"/>
          <w:sz w:val="24"/>
          <w:szCs w:val="24"/>
          <w:lang w:val="en-US" w:eastAsia="zh-CN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51856D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336CEEF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3A927D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9540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6E421EE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B6A76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19CBF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9A8AB8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6C966FB" w14:textId="77777777" w:rsidR="001E41F3" w:rsidRPr="00410371" w:rsidRDefault="0088228E" w:rsidP="0088228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88228E"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07809EA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531C9F" w14:textId="63E8C289" w:rsidR="001E41F3" w:rsidRPr="00410371" w:rsidRDefault="009C51CD" w:rsidP="002442E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9C51CD">
              <w:rPr>
                <w:rFonts w:hint="eastAsia"/>
                <w:b/>
                <w:noProof/>
                <w:sz w:val="28"/>
              </w:rPr>
              <w:t>0</w:t>
            </w:r>
            <w:r w:rsidRPr="009C51CD">
              <w:rPr>
                <w:b/>
                <w:noProof/>
                <w:sz w:val="28"/>
              </w:rPr>
              <w:t>681</w:t>
            </w:r>
          </w:p>
        </w:tc>
        <w:tc>
          <w:tcPr>
            <w:tcW w:w="709" w:type="dxa"/>
          </w:tcPr>
          <w:p w14:paraId="4B7DE331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781AA24" w14:textId="12B36574" w:rsidR="001E41F3" w:rsidRPr="00410371" w:rsidRDefault="00BE0DCE" w:rsidP="0088228E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0468EAA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FF4F74" w14:textId="69620C45" w:rsidR="001E41F3" w:rsidRPr="00410371" w:rsidRDefault="00DF18DE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DF18DE">
              <w:rPr>
                <w:rFonts w:hint="eastAsia"/>
                <w:b/>
                <w:noProof/>
                <w:sz w:val="28"/>
              </w:rPr>
              <w:t>1</w:t>
            </w:r>
            <w:r w:rsidRPr="00DF18DE">
              <w:rPr>
                <w:b/>
                <w:noProof/>
                <w:sz w:val="28"/>
              </w:rPr>
              <w:t>6.</w:t>
            </w:r>
            <w:r w:rsidR="00231028">
              <w:rPr>
                <w:b/>
                <w:noProof/>
                <w:sz w:val="28"/>
              </w:rPr>
              <w:t>8</w:t>
            </w:r>
            <w:r w:rsidRPr="00DF18DE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897EAD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B54C35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B2BEF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26278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DD7215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148163A" w14:textId="77777777" w:rsidTr="00547111">
        <w:tc>
          <w:tcPr>
            <w:tcW w:w="9641" w:type="dxa"/>
            <w:gridSpan w:val="9"/>
          </w:tcPr>
          <w:p w14:paraId="4FC706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5897966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5D4A535" w14:textId="77777777" w:rsidTr="00A7671C">
        <w:tc>
          <w:tcPr>
            <w:tcW w:w="2835" w:type="dxa"/>
          </w:tcPr>
          <w:p w14:paraId="66031F16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0CC71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E2916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944A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AE8B71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C4570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34B7C70" w14:textId="77777777" w:rsidR="00F25D98" w:rsidRDefault="0001292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1F1A6C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E99300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9D2B739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1F2F10D4" w14:textId="77777777" w:rsidTr="00547111">
        <w:tc>
          <w:tcPr>
            <w:tcW w:w="9640" w:type="dxa"/>
            <w:gridSpan w:val="11"/>
          </w:tcPr>
          <w:p w14:paraId="63CBDEC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EEBA7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BA54AE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36D74F" w14:textId="7AEE49A3" w:rsidR="001E41F3" w:rsidRDefault="001D7896" w:rsidP="00B5489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A-SDT BLCR to TS 38.463</w:t>
            </w:r>
          </w:p>
        </w:tc>
      </w:tr>
      <w:tr w:rsidR="001E41F3" w14:paraId="3DA1971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273DC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1D6EF2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BBE5A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2D30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FA02519" w14:textId="2FFC2C31" w:rsidR="001E41F3" w:rsidRPr="00471D05" w:rsidRDefault="004C5B1E" w:rsidP="002C7244">
            <w:pPr>
              <w:pStyle w:val="CRCoverPage"/>
              <w:spacing w:after="0"/>
              <w:rPr>
                <w:noProof/>
                <w:lang w:eastAsia="zh-CN"/>
              </w:rPr>
            </w:pPr>
            <w:r w:rsidRPr="004C5B1E">
              <w:t>China Telecom</w:t>
            </w:r>
            <w:ins w:id="3" w:author="Nok-1" w:date="2022-03-06T14:00:00Z">
              <w:r w:rsidR="00F75756">
                <w:t>, Nokia, Nokia Shanghai Bell</w:t>
              </w:r>
            </w:ins>
          </w:p>
        </w:tc>
      </w:tr>
      <w:tr w:rsidR="001E41F3" w14:paraId="03D62B2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6632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7BF6016" w14:textId="77777777" w:rsidR="001E41F3" w:rsidRDefault="00B5489D" w:rsidP="00B5489D">
            <w:pPr>
              <w:pStyle w:val="CRCoverPage"/>
              <w:spacing w:after="0"/>
              <w:rPr>
                <w:noProof/>
              </w:rPr>
            </w:pPr>
            <w:r>
              <w:t>RAN3</w:t>
            </w:r>
          </w:p>
        </w:tc>
      </w:tr>
      <w:tr w:rsidR="001E41F3" w14:paraId="41332FA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420D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3153F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1817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B70A8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01CC5FA" w14:textId="3AA3A132" w:rsidR="001E41F3" w:rsidRDefault="00FF563C" w:rsidP="000E5473">
            <w:pPr>
              <w:pStyle w:val="CRCoverPage"/>
              <w:spacing w:after="0"/>
              <w:rPr>
                <w:noProof/>
              </w:rPr>
            </w:pPr>
            <w:proofErr w:type="spellStart"/>
            <w:r w:rsidRPr="0098525C">
              <w:rPr>
                <w:rFonts w:eastAsia="Times New Roman"/>
                <w:lang w:val="en-US" w:eastAsia="zh-CN"/>
              </w:rPr>
              <w:t>NR_SmallData_INACTIVE</w:t>
            </w:r>
            <w:proofErr w:type="spellEnd"/>
            <w:r w:rsidRPr="0098525C">
              <w:rPr>
                <w:rFonts w:eastAsia="Times New Roman"/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AE3B9D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D5E86BE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E63EA15" w14:textId="77777777" w:rsidR="001E41F3" w:rsidRDefault="0069215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1</w:t>
            </w:r>
            <w:r w:rsidR="00B5489D">
              <w:t>-</w:t>
            </w:r>
            <w:r>
              <w:t>04</w:t>
            </w:r>
          </w:p>
        </w:tc>
      </w:tr>
      <w:tr w:rsidR="001E41F3" w14:paraId="06179F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41A4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65B6A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BFF01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0F23A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7B92D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40393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357652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AD181E8" w14:textId="61F61BCC" w:rsidR="001E41F3" w:rsidRDefault="00FF563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271863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3692CB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0AA5307" w14:textId="74B2BBC1" w:rsidR="001E41F3" w:rsidRDefault="0053191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A0902">
              <w:t>7</w:t>
            </w:r>
          </w:p>
        </w:tc>
      </w:tr>
      <w:tr w:rsidR="001E41F3" w14:paraId="0BC7350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7DFCE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00662DB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00B5523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CDD091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323F68D4" w14:textId="77777777" w:rsidTr="00547111">
        <w:tc>
          <w:tcPr>
            <w:tcW w:w="1843" w:type="dxa"/>
          </w:tcPr>
          <w:p w14:paraId="744911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2278C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D58DE6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5A55F9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50DDC6" w14:textId="36FCBFD9" w:rsidR="001E41F3" w:rsidRPr="0033432C" w:rsidRDefault="00E02715" w:rsidP="0033432C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lang w:val="en-US" w:eastAsia="zh-CN"/>
              </w:rPr>
              <w:t xml:space="preserve">Support Rel-17 </w:t>
            </w:r>
            <w:r w:rsidRPr="0098525C">
              <w:rPr>
                <w:rFonts w:ascii="Arial" w:eastAsia="Times New Roman" w:hAnsi="Arial"/>
                <w:lang w:val="en-US" w:eastAsia="zh-CN"/>
              </w:rPr>
              <w:t>SDT</w:t>
            </w:r>
            <w:r>
              <w:rPr>
                <w:rFonts w:ascii="Arial" w:eastAsia="Times New Roman" w:hAnsi="Arial"/>
                <w:lang w:val="en-US" w:eastAsia="zh-CN"/>
              </w:rPr>
              <w:t xml:space="preserve"> for E1 interface</w:t>
            </w:r>
          </w:p>
        </w:tc>
      </w:tr>
      <w:tr w:rsidR="001E41F3" w14:paraId="641FA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59F2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ADC9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38C2E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7634A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FEC2CC1" w14:textId="0007AA25" w:rsidR="00D21B87" w:rsidRDefault="00FE48A7" w:rsidP="000F1C68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RAN3#114bis:</w:t>
            </w:r>
          </w:p>
          <w:p w14:paraId="1235B38B" w14:textId="0CCA7395" w:rsidR="00FE48A7" w:rsidRDefault="00FE48A7" w:rsidP="00FE48A7">
            <w:pPr>
              <w:pStyle w:val="CRCoverPage"/>
              <w:numPr>
                <w:ilvl w:val="0"/>
                <w:numId w:val="36"/>
              </w:numPr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cluded the agreed TP in </w:t>
            </w:r>
            <w:r w:rsidRPr="008F16D9">
              <w:rPr>
                <w:lang w:val="en-US" w:eastAsia="zh-CN"/>
              </w:rPr>
              <w:t>R3-221250</w:t>
            </w:r>
          </w:p>
          <w:p w14:paraId="08D784CF" w14:textId="77777777" w:rsidR="00FE48A7" w:rsidRDefault="00FE48A7" w:rsidP="000F1C68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RAN3#115:</w:t>
            </w:r>
          </w:p>
          <w:p w14:paraId="16E9323B" w14:textId="671CA9D3" w:rsidR="00FE48A7" w:rsidRPr="000F1C68" w:rsidRDefault="00FE48A7" w:rsidP="00FE48A7">
            <w:pPr>
              <w:pStyle w:val="CRCoverPage"/>
              <w:numPr>
                <w:ilvl w:val="0"/>
                <w:numId w:val="36"/>
              </w:numPr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cluded the agreed TP in </w:t>
            </w:r>
            <w:r>
              <w:rPr>
                <w:color w:val="000000"/>
              </w:rPr>
              <w:t>R3-222846</w:t>
            </w:r>
          </w:p>
        </w:tc>
      </w:tr>
      <w:tr w:rsidR="001E41F3" w14:paraId="4C6862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9AA8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730F65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688F5FE1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8711EC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C76C37" w14:textId="3ADCFA59" w:rsidR="00AE1A2F" w:rsidRPr="00284FEE" w:rsidRDefault="00DB302F" w:rsidP="00AE1A2F">
            <w:pPr>
              <w:spacing w:after="0"/>
              <w:rPr>
                <w:rFonts w:ascii="Arial" w:eastAsia="SimSun" w:hAnsi="Arial"/>
                <w:lang w:eastAsia="zh-CN"/>
              </w:rPr>
            </w:pPr>
            <w:r w:rsidRPr="0098525C">
              <w:rPr>
                <w:rFonts w:ascii="Arial" w:eastAsia="Times New Roman" w:hAnsi="Arial"/>
                <w:lang w:val="en-US" w:eastAsia="zh-CN"/>
              </w:rPr>
              <w:t>SDT</w:t>
            </w:r>
            <w:r>
              <w:rPr>
                <w:rFonts w:ascii="Arial" w:eastAsia="Times New Roman" w:hAnsi="Arial"/>
                <w:lang w:val="en-US" w:eastAsia="zh-CN"/>
              </w:rPr>
              <w:t xml:space="preserve"> </w:t>
            </w:r>
            <w:r>
              <w:rPr>
                <w:rFonts w:ascii="Arial" w:hAnsi="Arial" w:hint="eastAsia"/>
                <w:lang w:val="en-US" w:eastAsia="zh-CN"/>
              </w:rPr>
              <w:t>can</w:t>
            </w:r>
            <w:r>
              <w:rPr>
                <w:rFonts w:ascii="Arial" w:eastAsia="Times New Roman" w:hAnsi="Arial"/>
                <w:lang w:val="en-US" w:eastAsia="zh-CN"/>
              </w:rPr>
              <w:t xml:space="preserve">not </w:t>
            </w:r>
            <w:r>
              <w:rPr>
                <w:rFonts w:ascii="Arial" w:hAnsi="Arial" w:hint="eastAsia"/>
                <w:lang w:val="en-US" w:eastAsia="zh-CN"/>
              </w:rPr>
              <w:t xml:space="preserve">be </w:t>
            </w:r>
            <w:r>
              <w:rPr>
                <w:rFonts w:ascii="Arial" w:eastAsia="Times New Roman" w:hAnsi="Arial"/>
                <w:lang w:val="en-US" w:eastAsia="zh-CN"/>
              </w:rPr>
              <w:t xml:space="preserve">supported in </w:t>
            </w:r>
            <w:r>
              <w:rPr>
                <w:rFonts w:ascii="Arial" w:hAnsi="Arial"/>
                <w:lang w:val="en-US" w:eastAsia="zh-CN"/>
              </w:rPr>
              <w:t xml:space="preserve">CP/UP split </w:t>
            </w:r>
            <w:proofErr w:type="spellStart"/>
            <w:r>
              <w:rPr>
                <w:rFonts w:ascii="Arial" w:hAnsi="Arial"/>
                <w:lang w:val="en-US" w:eastAsia="zh-CN"/>
              </w:rPr>
              <w:t>architerure</w:t>
            </w:r>
            <w:proofErr w:type="spellEnd"/>
            <w:r>
              <w:rPr>
                <w:rFonts w:ascii="Arial" w:hAnsi="Arial"/>
                <w:lang w:val="en-US" w:eastAsia="zh-CN"/>
              </w:rPr>
              <w:t>.</w:t>
            </w:r>
          </w:p>
        </w:tc>
      </w:tr>
      <w:tr w:rsidR="00AE1A2F" w14:paraId="5B8A5F59" w14:textId="77777777" w:rsidTr="00547111">
        <w:tc>
          <w:tcPr>
            <w:tcW w:w="2694" w:type="dxa"/>
            <w:gridSpan w:val="2"/>
          </w:tcPr>
          <w:p w14:paraId="5F5E3C23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D35FF27" w14:textId="77777777" w:rsidR="00AE1A2F" w:rsidRDefault="00AE1A2F" w:rsidP="00AE1A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2213B0A0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78AD8D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A6DA5B" w14:textId="7D32537C" w:rsidR="00AE1A2F" w:rsidRDefault="00B048CE" w:rsidP="00AE1A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3</w:t>
            </w:r>
            <w:r>
              <w:rPr>
                <w:noProof/>
                <w:lang w:eastAsia="zh-CN"/>
              </w:rPr>
              <w:t>.2, 8.3.1.2, 8.3.2.2, 9.2.2.1, 9.2.2.4,</w:t>
            </w:r>
            <w:r w:rsidR="00B1477B">
              <w:rPr>
                <w:noProof/>
                <w:lang w:eastAsia="zh-CN"/>
              </w:rPr>
              <w:t>9.3.3.2,9.3.3.10,9.3.3.11,</w:t>
            </w:r>
            <w:r>
              <w:rPr>
                <w:noProof/>
                <w:lang w:eastAsia="zh-CN"/>
              </w:rPr>
              <w:t xml:space="preserve"> </w:t>
            </w:r>
            <w:r w:rsidR="00B1477B">
              <w:rPr>
                <w:noProof/>
                <w:lang w:eastAsia="zh-CN"/>
              </w:rPr>
              <w:t xml:space="preserve">9.4.4, </w:t>
            </w:r>
            <w:r>
              <w:rPr>
                <w:noProof/>
                <w:lang w:eastAsia="zh-CN"/>
              </w:rPr>
              <w:t>9.4.5</w:t>
            </w:r>
            <w:r w:rsidR="00D973DF">
              <w:rPr>
                <w:noProof/>
                <w:lang w:eastAsia="zh-CN"/>
              </w:rPr>
              <w:t>,9.4.7</w:t>
            </w:r>
          </w:p>
        </w:tc>
      </w:tr>
      <w:tr w:rsidR="00AE1A2F" w14:paraId="1CA08A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6B9C40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5630F3" w14:textId="77777777" w:rsidR="00AE1A2F" w:rsidRDefault="00AE1A2F" w:rsidP="00AE1A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E1A2F" w14:paraId="20B4A9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F7FBF5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589CAC9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2354043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FEF0981" w14:textId="77777777" w:rsidR="00AE1A2F" w:rsidRDefault="00AE1A2F" w:rsidP="00AE1A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4C786C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E1A2F" w14:paraId="2EC5C5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E7585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F33DAE4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6130E6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29DB9C1" w14:textId="77777777" w:rsidR="00AE1A2F" w:rsidRDefault="00AE1A2F" w:rsidP="00AE1A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7EBDE8D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</w:p>
        </w:tc>
      </w:tr>
      <w:tr w:rsidR="00AE1A2F" w14:paraId="3170B3E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300CE4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26B7DD0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C67F7D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A1599AD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9B575B0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E1A2F" w14:paraId="7987C75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B1C1DD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67102D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E486D4" w14:textId="77777777" w:rsidR="00AE1A2F" w:rsidRDefault="00AE1A2F" w:rsidP="00AE1A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B157637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64F7EA" w14:textId="77777777" w:rsidR="00AE1A2F" w:rsidRDefault="00AE1A2F" w:rsidP="00AE1A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E1A2F" w14:paraId="4F82EB58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F72DB1" w14:textId="77777777" w:rsidR="00AE1A2F" w:rsidRDefault="00AE1A2F" w:rsidP="00AE1A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A0DE74" w14:textId="77777777" w:rsidR="00AE1A2F" w:rsidRDefault="00AE1A2F" w:rsidP="00AE1A2F">
            <w:pPr>
              <w:pStyle w:val="CRCoverPage"/>
              <w:spacing w:after="0"/>
              <w:rPr>
                <w:noProof/>
              </w:rPr>
            </w:pPr>
          </w:p>
        </w:tc>
      </w:tr>
      <w:tr w:rsidR="00AE1A2F" w14:paraId="466BE70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C8B7BB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4FE48" w14:textId="77777777" w:rsidR="00AE1A2F" w:rsidRDefault="00AE1A2F" w:rsidP="00AE1A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E1A2F" w:rsidRPr="008863B9" w14:paraId="52587D78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489B27C" w14:textId="77777777" w:rsidR="00AE1A2F" w:rsidRPr="008863B9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190FD77" w14:textId="77777777" w:rsidR="00AE1A2F" w:rsidRPr="008863B9" w:rsidRDefault="00AE1A2F" w:rsidP="00AE1A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E1A2F" w14:paraId="44B90BF8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D24A20" w14:textId="77777777" w:rsidR="00AE1A2F" w:rsidRDefault="00AE1A2F" w:rsidP="00AE1A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0335B2" w14:textId="163BE039" w:rsidR="00AE1A2F" w:rsidRPr="00DC555B" w:rsidRDefault="00FE48A7" w:rsidP="000F1C68">
            <w:pPr>
              <w:pStyle w:val="CRCoverPage"/>
              <w:numPr>
                <w:ilvl w:val="0"/>
                <w:numId w:val="35"/>
              </w:numPr>
              <w:spacing w:after="0"/>
              <w:rPr>
                <w:lang w:val="en-US" w:eastAsia="zh-CN"/>
              </w:rPr>
            </w:pPr>
            <w:r>
              <w:t>Rev</w:t>
            </w:r>
            <w:r w:rsidR="0021543B">
              <w:t xml:space="preserve"> </w:t>
            </w:r>
            <w:r>
              <w:t xml:space="preserve">1: </w:t>
            </w:r>
            <w:r w:rsidR="00DC555B">
              <w:rPr>
                <w:lang w:val="en-US" w:eastAsia="zh-CN"/>
              </w:rPr>
              <w:t xml:space="preserve">Capture the agreed TP </w:t>
            </w:r>
            <w:r w:rsidR="00DC555B" w:rsidRPr="008F16D9">
              <w:rPr>
                <w:lang w:val="en-US" w:eastAsia="zh-CN"/>
              </w:rPr>
              <w:t>R3-221250</w:t>
            </w:r>
          </w:p>
          <w:p w14:paraId="497265D2" w14:textId="36B21784" w:rsidR="00DC555B" w:rsidRDefault="0021543B" w:rsidP="0057296B">
            <w:pPr>
              <w:pStyle w:val="CRCoverPage"/>
              <w:numPr>
                <w:ilvl w:val="0"/>
                <w:numId w:val="35"/>
              </w:numPr>
              <w:spacing w:after="0"/>
              <w:rPr>
                <w:noProof/>
                <w:lang w:eastAsia="zh-CN"/>
              </w:rPr>
            </w:pPr>
            <w:r>
              <w:t xml:space="preserve">Rev 2: </w:t>
            </w:r>
            <w:r w:rsidR="00DC555B">
              <w:rPr>
                <w:lang w:val="en-US" w:eastAsia="zh-CN"/>
              </w:rPr>
              <w:t>C</w:t>
            </w:r>
            <w:r w:rsidR="00DC555B">
              <w:rPr>
                <w:rFonts w:hint="eastAsia"/>
                <w:lang w:val="en-US" w:eastAsia="zh-CN"/>
              </w:rPr>
              <w:t>a</w:t>
            </w:r>
            <w:r w:rsidR="00DC555B">
              <w:rPr>
                <w:lang w:val="en-US" w:eastAsia="zh-CN"/>
              </w:rPr>
              <w:t xml:space="preserve">pture the agreed TP </w:t>
            </w:r>
            <w:r w:rsidR="00DC555B">
              <w:rPr>
                <w:color w:val="000000"/>
              </w:rPr>
              <w:t>R3-222846</w:t>
            </w:r>
          </w:p>
        </w:tc>
      </w:tr>
    </w:tbl>
    <w:p w14:paraId="0A0D0B6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17B2DE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D9C0B2B" w14:textId="77777777" w:rsidR="00AC1859" w:rsidRDefault="00666BD7" w:rsidP="00643922">
      <w:pPr>
        <w:rPr>
          <w:noProof/>
          <w:lang w:eastAsia="zh-CN"/>
        </w:rPr>
      </w:pPr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36F90744" w14:textId="77777777" w:rsidR="00DB302F" w:rsidRPr="00D629EF" w:rsidRDefault="00DB302F" w:rsidP="00DB302F">
      <w:pPr>
        <w:pStyle w:val="Heading2"/>
      </w:pPr>
      <w:bookmarkStart w:id="5" w:name="_Toc20955441"/>
      <w:bookmarkStart w:id="6" w:name="_Toc29460867"/>
      <w:bookmarkStart w:id="7" w:name="_Toc29505599"/>
      <w:bookmarkStart w:id="8" w:name="_Toc36556124"/>
      <w:bookmarkStart w:id="9" w:name="_Toc45881553"/>
      <w:bookmarkStart w:id="10" w:name="_Toc51852187"/>
      <w:bookmarkStart w:id="11" w:name="_Toc56620138"/>
      <w:bookmarkStart w:id="12" w:name="_Toc64447778"/>
      <w:bookmarkStart w:id="13" w:name="_Toc74152553"/>
      <w:bookmarkStart w:id="14" w:name="_Toc88655978"/>
      <w:bookmarkStart w:id="15" w:name="_Toc88657037"/>
      <w:r w:rsidRPr="00D629EF">
        <w:t>3.2</w:t>
      </w:r>
      <w:r w:rsidRPr="00D629EF">
        <w:tab/>
        <w:t>Abbreviation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0A988908" w14:textId="77777777" w:rsidR="00DB302F" w:rsidRPr="00D629EF" w:rsidRDefault="00DB302F" w:rsidP="00DB302F">
      <w:pPr>
        <w:keepNext/>
      </w:pPr>
      <w:r w:rsidRPr="00D629EF">
        <w:t xml:space="preserve">For the purposes of the present document, the abbreviations given in TR 21.905 [1] and the following apply. </w:t>
      </w:r>
      <w:r w:rsidRPr="00D629EF">
        <w:br/>
        <w:t>An abbreviation defined in the present document takes precedence over the definition of the same abbreviation, if any, in TR 21.905 [1].</w:t>
      </w:r>
    </w:p>
    <w:p w14:paraId="18CDBCC5" w14:textId="77777777" w:rsidR="00DB302F" w:rsidRPr="00D629EF" w:rsidRDefault="00DB302F" w:rsidP="00DB302F">
      <w:pPr>
        <w:pStyle w:val="EW"/>
      </w:pPr>
      <w:r w:rsidRPr="00D629EF">
        <w:t>5GC</w:t>
      </w:r>
      <w:r w:rsidRPr="00D629EF">
        <w:tab/>
        <w:t>5G Core Network</w:t>
      </w:r>
    </w:p>
    <w:p w14:paraId="27CF8246" w14:textId="77777777" w:rsidR="00DB302F" w:rsidRPr="00D629EF" w:rsidRDefault="00DB302F" w:rsidP="00DB302F">
      <w:pPr>
        <w:pStyle w:val="EW"/>
      </w:pPr>
      <w:r w:rsidRPr="00D629EF">
        <w:t>5QI</w:t>
      </w:r>
      <w:r w:rsidRPr="00D629EF">
        <w:tab/>
        <w:t>5G QoS Identifier</w:t>
      </w:r>
    </w:p>
    <w:p w14:paraId="5EC56D74" w14:textId="77777777" w:rsidR="00DB302F" w:rsidRDefault="00DB302F" w:rsidP="00DB302F">
      <w:pPr>
        <w:pStyle w:val="EW"/>
      </w:pPr>
      <w:r>
        <w:t>CAG</w:t>
      </w:r>
      <w:r>
        <w:tab/>
        <w:t>Closed Access Group</w:t>
      </w:r>
    </w:p>
    <w:p w14:paraId="5704D38E" w14:textId="77777777" w:rsidR="00DB302F" w:rsidRDefault="00DB302F" w:rsidP="00DB302F">
      <w:pPr>
        <w:pStyle w:val="EW"/>
      </w:pPr>
      <w:r w:rsidRPr="00D629EF">
        <w:t>CGI</w:t>
      </w:r>
      <w:r w:rsidRPr="00D629EF">
        <w:tab/>
        <w:t>Cell Global Identifier</w:t>
      </w:r>
    </w:p>
    <w:p w14:paraId="6F34D54F" w14:textId="77777777" w:rsidR="00DB302F" w:rsidRPr="00D629EF" w:rsidRDefault="00DB302F" w:rsidP="00DB302F">
      <w:pPr>
        <w:pStyle w:val="EW"/>
      </w:pPr>
      <w:r>
        <w:t>CHO</w:t>
      </w:r>
      <w:r>
        <w:tab/>
        <w:t>Conditional Handover</w:t>
      </w:r>
    </w:p>
    <w:p w14:paraId="58E83906" w14:textId="77777777" w:rsidR="00DB302F" w:rsidRPr="00D629EF" w:rsidRDefault="00DB302F" w:rsidP="00DB302F">
      <w:pPr>
        <w:pStyle w:val="EW"/>
      </w:pPr>
      <w:r w:rsidRPr="00D629EF">
        <w:t>CN</w:t>
      </w:r>
      <w:r w:rsidRPr="00D629EF">
        <w:tab/>
        <w:t>Core Network</w:t>
      </w:r>
    </w:p>
    <w:p w14:paraId="5FE088CC" w14:textId="77777777" w:rsidR="00DB302F" w:rsidRPr="00D629EF" w:rsidRDefault="00DB302F" w:rsidP="00DB302F">
      <w:pPr>
        <w:pStyle w:val="EW"/>
      </w:pPr>
      <w:r w:rsidRPr="00D629EF">
        <w:t>CP</w:t>
      </w:r>
      <w:r w:rsidRPr="00D629EF">
        <w:tab/>
        <w:t>Control Plane</w:t>
      </w:r>
    </w:p>
    <w:p w14:paraId="43ECF059" w14:textId="77777777" w:rsidR="00DB302F" w:rsidRDefault="00DB302F" w:rsidP="00DB302F">
      <w:pPr>
        <w:pStyle w:val="EW"/>
      </w:pPr>
      <w:r w:rsidRPr="003D0A27">
        <w:rPr>
          <w:rFonts w:hint="eastAsia"/>
        </w:rPr>
        <w:t>CPC</w:t>
      </w:r>
      <w:r w:rsidRPr="003D0A27">
        <w:tab/>
      </w:r>
      <w:r>
        <w:t>Conditional</w:t>
      </w:r>
      <w:r w:rsidRPr="003D0A27">
        <w:rPr>
          <w:rFonts w:hint="eastAsia"/>
        </w:rPr>
        <w:t xml:space="preserve"> </w:t>
      </w:r>
      <w:proofErr w:type="spellStart"/>
      <w:r w:rsidRPr="003D0A27">
        <w:rPr>
          <w:rFonts w:hint="eastAsia"/>
        </w:rPr>
        <w:t>PSCell</w:t>
      </w:r>
      <w:proofErr w:type="spellEnd"/>
      <w:r w:rsidRPr="003D0A27">
        <w:rPr>
          <w:rFonts w:hint="eastAsia"/>
        </w:rPr>
        <w:t xml:space="preserve"> Change</w:t>
      </w:r>
    </w:p>
    <w:p w14:paraId="73CD51EF" w14:textId="77777777" w:rsidR="00DB302F" w:rsidRDefault="00DB302F" w:rsidP="00DB302F">
      <w:pPr>
        <w:pStyle w:val="EW"/>
      </w:pPr>
      <w:r>
        <w:t>DAPS</w:t>
      </w:r>
      <w:r>
        <w:tab/>
        <w:t>Dual Active Protocol Stack</w:t>
      </w:r>
    </w:p>
    <w:p w14:paraId="26CD223B" w14:textId="77777777" w:rsidR="00DB302F" w:rsidRDefault="00DB302F" w:rsidP="00DB302F">
      <w:pPr>
        <w:pStyle w:val="EW"/>
      </w:pPr>
      <w:r w:rsidRPr="00D629EF">
        <w:t>DL</w:t>
      </w:r>
      <w:r w:rsidRPr="00D629EF">
        <w:tab/>
        <w:t>Downlink</w:t>
      </w:r>
    </w:p>
    <w:p w14:paraId="26A6F432" w14:textId="77777777" w:rsidR="00DB302F" w:rsidRPr="00D629EF" w:rsidRDefault="00DB302F" w:rsidP="00DB302F">
      <w:pPr>
        <w:pStyle w:val="EW"/>
      </w:pPr>
      <w:r>
        <w:t>EHC</w:t>
      </w:r>
      <w:r>
        <w:tab/>
        <w:t>Ethernet Header Compression</w:t>
      </w:r>
    </w:p>
    <w:p w14:paraId="6DF2F5EE" w14:textId="77777777" w:rsidR="00DB302F" w:rsidRPr="00D629EF" w:rsidRDefault="00DB302F" w:rsidP="00DB302F">
      <w:pPr>
        <w:pStyle w:val="EW"/>
      </w:pPr>
      <w:r w:rsidRPr="00D629EF">
        <w:t>EN-DC</w:t>
      </w:r>
      <w:r w:rsidRPr="00D629EF">
        <w:tab/>
        <w:t xml:space="preserve">E-UTRA-NR Dual Connectivity </w:t>
      </w:r>
    </w:p>
    <w:p w14:paraId="1CD1AE83" w14:textId="77777777" w:rsidR="00DB302F" w:rsidRDefault="00DB302F" w:rsidP="00DB302F">
      <w:pPr>
        <w:pStyle w:val="EW"/>
      </w:pPr>
      <w:r w:rsidRPr="00D629EF">
        <w:t>EPC</w:t>
      </w:r>
      <w:r w:rsidRPr="00D629EF">
        <w:tab/>
        <w:t>Evolved Packet Core</w:t>
      </w:r>
    </w:p>
    <w:p w14:paraId="3320A597" w14:textId="77777777" w:rsidR="00DB302F" w:rsidRPr="00D629EF" w:rsidRDefault="00DB302F" w:rsidP="00DB302F">
      <w:pPr>
        <w:pStyle w:val="EW"/>
      </w:pPr>
      <w:r w:rsidRPr="00DC407E">
        <w:t>IAB</w:t>
      </w:r>
      <w:r w:rsidRPr="00DC407E">
        <w:tab/>
        <w:t>Integrated Access and Backhaul</w:t>
      </w:r>
    </w:p>
    <w:p w14:paraId="067D6F12" w14:textId="77777777" w:rsidR="00DB302F" w:rsidRPr="00D629EF" w:rsidRDefault="00DB302F" w:rsidP="00DB302F">
      <w:pPr>
        <w:pStyle w:val="EW"/>
      </w:pPr>
      <w:r w:rsidRPr="00D629EF">
        <w:t>MCG</w:t>
      </w:r>
      <w:r w:rsidRPr="00D629EF">
        <w:tab/>
        <w:t>Master Cell Group</w:t>
      </w:r>
    </w:p>
    <w:p w14:paraId="151AB785" w14:textId="77777777" w:rsidR="00DB302F" w:rsidRDefault="00DB302F" w:rsidP="00DB302F">
      <w:pPr>
        <w:pStyle w:val="EW"/>
      </w:pPr>
      <w:r>
        <w:t>NID</w:t>
      </w:r>
      <w:r>
        <w:tab/>
        <w:t>Network Identifier</w:t>
      </w:r>
    </w:p>
    <w:p w14:paraId="3CFF22B6" w14:textId="77777777" w:rsidR="00DB302F" w:rsidRDefault="00DB302F" w:rsidP="00DB302F">
      <w:pPr>
        <w:pStyle w:val="EW"/>
      </w:pPr>
      <w:r>
        <w:t>NPN</w:t>
      </w:r>
      <w:r>
        <w:tab/>
        <w:t>Non-Public Network</w:t>
      </w:r>
    </w:p>
    <w:p w14:paraId="22E37F34" w14:textId="77777777" w:rsidR="00DB302F" w:rsidRDefault="00DB302F" w:rsidP="00DB302F">
      <w:pPr>
        <w:pStyle w:val="EW"/>
      </w:pPr>
      <w:r>
        <w:t>PNI-NPN</w:t>
      </w:r>
      <w:r>
        <w:tab/>
        <w:t>Public Network Integrated Non-Public Network</w:t>
      </w:r>
    </w:p>
    <w:p w14:paraId="0C93B4A0" w14:textId="77777777" w:rsidR="00DB302F" w:rsidRPr="00D629EF" w:rsidRDefault="00DB302F" w:rsidP="00DB302F">
      <w:pPr>
        <w:pStyle w:val="EW"/>
      </w:pPr>
      <w:r w:rsidRPr="00D629EF">
        <w:t>NSSAI</w:t>
      </w:r>
      <w:r w:rsidRPr="00D629EF">
        <w:tab/>
        <w:t>Network Slice Selection Assistance Information</w:t>
      </w:r>
    </w:p>
    <w:p w14:paraId="19852396" w14:textId="77777777" w:rsidR="00DB302F" w:rsidRPr="00D629EF" w:rsidRDefault="00DB302F" w:rsidP="00DB302F">
      <w:pPr>
        <w:pStyle w:val="EW"/>
      </w:pPr>
      <w:r w:rsidRPr="00D629EF">
        <w:t>RANAC</w:t>
      </w:r>
      <w:r w:rsidRPr="00D629EF">
        <w:tab/>
        <w:t>RAN Area Code</w:t>
      </w:r>
    </w:p>
    <w:p w14:paraId="23B2F395" w14:textId="77777777" w:rsidR="00DB302F" w:rsidRPr="00D629EF" w:rsidRDefault="00DB302F" w:rsidP="00DB302F">
      <w:pPr>
        <w:pStyle w:val="EW"/>
      </w:pPr>
      <w:r w:rsidRPr="00D629EF">
        <w:t>SCG</w:t>
      </w:r>
      <w:r w:rsidRPr="00D629EF">
        <w:tab/>
        <w:t>Secondary Cell Group</w:t>
      </w:r>
    </w:p>
    <w:p w14:paraId="2337568D" w14:textId="67B768C0" w:rsidR="00DB302F" w:rsidRDefault="00DB302F" w:rsidP="00DB302F">
      <w:pPr>
        <w:pStyle w:val="EW"/>
        <w:rPr>
          <w:ins w:id="16" w:author="R3-221250" w:date="2022-01-28T13:16:00Z"/>
        </w:rPr>
      </w:pPr>
      <w:r w:rsidRPr="00D629EF">
        <w:t>SDAP</w:t>
      </w:r>
      <w:r w:rsidRPr="00D629EF">
        <w:tab/>
        <w:t>Service Data Adaptation Protocol</w:t>
      </w:r>
    </w:p>
    <w:p w14:paraId="023A8411" w14:textId="24763EF0" w:rsidR="00DB302F" w:rsidRDefault="00DB302F" w:rsidP="00DB302F">
      <w:pPr>
        <w:pStyle w:val="EW"/>
      </w:pPr>
      <w:ins w:id="17" w:author="R3-221250" w:date="2022-01-28T13:16:00Z">
        <w:r w:rsidRPr="00DB302F">
          <w:t>SDT</w:t>
        </w:r>
        <w:r>
          <w:tab/>
        </w:r>
        <w:r w:rsidRPr="00DB302F">
          <w:t xml:space="preserve">Small Data </w:t>
        </w:r>
        <w:proofErr w:type="spellStart"/>
        <w:r w:rsidRPr="00DB302F">
          <w:t>Transmisson</w:t>
        </w:r>
      </w:ins>
      <w:proofErr w:type="spellEnd"/>
    </w:p>
    <w:p w14:paraId="27168BFC" w14:textId="77777777" w:rsidR="00DB302F" w:rsidRDefault="00DB302F" w:rsidP="00DB302F">
      <w:pPr>
        <w:pStyle w:val="EW"/>
      </w:pPr>
      <w:r>
        <w:t>SNPN</w:t>
      </w:r>
      <w:r>
        <w:tab/>
        <w:t>Stand-alone Non-Public Network</w:t>
      </w:r>
    </w:p>
    <w:p w14:paraId="2705121F" w14:textId="77777777" w:rsidR="00DB302F" w:rsidRPr="00D629EF" w:rsidRDefault="00DB302F" w:rsidP="00DB302F">
      <w:pPr>
        <w:pStyle w:val="EW"/>
      </w:pPr>
      <w:r w:rsidRPr="00D629EF">
        <w:t>S-NSSAI</w:t>
      </w:r>
      <w:r w:rsidRPr="00D629EF">
        <w:tab/>
        <w:t>Single Network Slice Selection Assistance Information</w:t>
      </w:r>
    </w:p>
    <w:p w14:paraId="0895055C" w14:textId="77777777" w:rsidR="00DB302F" w:rsidRPr="00D629EF" w:rsidRDefault="00DB302F" w:rsidP="00DB302F">
      <w:pPr>
        <w:pStyle w:val="EW"/>
      </w:pPr>
      <w:r w:rsidRPr="00D629EF">
        <w:t>TNLA</w:t>
      </w:r>
      <w:r w:rsidRPr="00D629EF">
        <w:tab/>
        <w:t>Transport Network Layer Association</w:t>
      </w:r>
    </w:p>
    <w:p w14:paraId="396DC7D1" w14:textId="687D31FC" w:rsidR="006B55B6" w:rsidRDefault="006B55B6" w:rsidP="00930972">
      <w:pPr>
        <w:rPr>
          <w:noProof/>
          <w:lang w:eastAsia="zh-CN"/>
        </w:rPr>
      </w:pPr>
    </w:p>
    <w:p w14:paraId="474CB22A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0866DCC9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8" w:name="_Toc20955493"/>
      <w:bookmarkStart w:id="19" w:name="_Toc29460919"/>
      <w:bookmarkStart w:id="20" w:name="_Toc29505651"/>
      <w:bookmarkStart w:id="21" w:name="_Toc36556176"/>
      <w:bookmarkStart w:id="22" w:name="_Toc45881615"/>
      <w:bookmarkStart w:id="23" w:name="_Toc51852249"/>
      <w:bookmarkStart w:id="24" w:name="_Toc56620200"/>
      <w:bookmarkStart w:id="25" w:name="_Toc64447840"/>
      <w:bookmarkStart w:id="26" w:name="_Toc74152615"/>
      <w:bookmarkStart w:id="27" w:name="_Toc88656040"/>
      <w:bookmarkStart w:id="28" w:name="_Toc88657099"/>
      <w:r w:rsidRPr="00DC1636">
        <w:rPr>
          <w:rFonts w:ascii="Arial" w:eastAsia="Times New Roman" w:hAnsi="Arial"/>
          <w:sz w:val="28"/>
          <w:lang w:eastAsia="ko-KR"/>
        </w:rPr>
        <w:t>8.3.1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Setup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6D30BAD2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29" w:name="_Toc20955494"/>
      <w:bookmarkStart w:id="30" w:name="_Toc29460920"/>
      <w:bookmarkStart w:id="31" w:name="_Toc29505652"/>
      <w:bookmarkStart w:id="32" w:name="_Toc36556177"/>
      <w:bookmarkStart w:id="33" w:name="_Toc45881616"/>
      <w:bookmarkStart w:id="34" w:name="_Toc51852250"/>
      <w:bookmarkStart w:id="35" w:name="_Toc56620201"/>
      <w:bookmarkStart w:id="36" w:name="_Toc64447841"/>
      <w:bookmarkStart w:id="37" w:name="_Toc74152616"/>
      <w:bookmarkStart w:id="38" w:name="_Toc88656041"/>
      <w:bookmarkStart w:id="39" w:name="_Toc88657100"/>
      <w:r w:rsidRPr="00DC1636">
        <w:rPr>
          <w:rFonts w:ascii="Arial" w:eastAsia="Times New Roman" w:hAnsi="Arial"/>
          <w:sz w:val="24"/>
          <w:lang w:eastAsia="ko-KR"/>
        </w:rPr>
        <w:t>8.3.1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017C0626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 xml:space="preserve">The purpose of the Bearer Context Setup procedure is to allow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CP to establish a bearer context in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>-CU-UP. The procedure uses UE-associated signalling.</w:t>
      </w:r>
    </w:p>
    <w:p w14:paraId="0E049D06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40" w:name="_Toc20955495"/>
      <w:bookmarkStart w:id="41" w:name="_Toc29460921"/>
      <w:bookmarkStart w:id="42" w:name="_Toc29505653"/>
      <w:bookmarkStart w:id="43" w:name="_Toc36556178"/>
      <w:bookmarkStart w:id="44" w:name="_Toc45881617"/>
      <w:bookmarkStart w:id="45" w:name="_Toc51852251"/>
      <w:bookmarkStart w:id="46" w:name="_Toc56620202"/>
      <w:bookmarkStart w:id="47" w:name="_Toc64447842"/>
      <w:bookmarkStart w:id="48" w:name="_Toc74152617"/>
      <w:bookmarkStart w:id="49" w:name="_Toc88656042"/>
      <w:bookmarkStart w:id="50" w:name="_Toc88657101"/>
      <w:r w:rsidRPr="00DC1636">
        <w:rPr>
          <w:rFonts w:ascii="Arial" w:eastAsia="Times New Roman" w:hAnsi="Arial"/>
          <w:sz w:val="24"/>
          <w:lang w:eastAsia="ko-KR"/>
        </w:rPr>
        <w:lastRenderedPageBreak/>
        <w:t>8.3.1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6208B204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525455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158.4pt" o:ole="">
            <v:imagedata r:id="rId13" o:title=""/>
          </v:shape>
          <o:OLEObject Type="Embed" ProgID="Visio.Drawing.15" ShapeID="_x0000_i1025" DrawAspect="Content" ObjectID="_1708080757" r:id="rId14"/>
        </w:object>
      </w:r>
    </w:p>
    <w:p w14:paraId="02A229B2" w14:textId="77777777" w:rsidR="00267DAF" w:rsidRPr="00DC1636" w:rsidRDefault="00267DAF" w:rsidP="00267DAF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1.2-1: Bearer Context Setup procedure: Successful Operation.</w:t>
      </w:r>
    </w:p>
    <w:p w14:paraId="2226528E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 xml:space="preserve">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CP initiates the procedure by sending the BEARER CONTEXT SETUP REQUEST message to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UP. If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UP succeeds to establish the requested resources, it replies to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>-CU-CP with the BEARER CONTEXT SETUP RESPONSE message.</w:t>
      </w:r>
    </w:p>
    <w:p w14:paraId="3339D09B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DDB65D5" w14:textId="215D2EE7" w:rsidR="00267DAF" w:rsidRDefault="00267DAF" w:rsidP="00930972">
      <w:pPr>
        <w:rPr>
          <w:noProof/>
          <w:lang w:eastAsia="zh-CN"/>
        </w:rPr>
      </w:pPr>
      <w:r w:rsidRPr="00DC1636">
        <w:rPr>
          <w:lang w:eastAsia="ko-KR"/>
        </w:rPr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 xml:space="preserve">IE is contained in the BEARER CONTEXT </w:t>
      </w:r>
      <w:r w:rsidRPr="00DC1636">
        <w:rPr>
          <w:rFonts w:hint="eastAsia"/>
          <w:lang w:eastAsia="zh-CN"/>
        </w:rPr>
        <w:t>SETUP</w:t>
      </w:r>
      <w:r w:rsidRPr="00DC1636">
        <w:rPr>
          <w:lang w:eastAsia="ko-KR"/>
        </w:rPr>
        <w:t xml:space="preserve"> REQUEST message, the </w:t>
      </w:r>
      <w:proofErr w:type="spellStart"/>
      <w:r w:rsidRPr="00DC1636">
        <w:rPr>
          <w:lang w:eastAsia="ko-KR"/>
        </w:rPr>
        <w:t>gNB</w:t>
      </w:r>
      <w:proofErr w:type="spellEnd"/>
      <w:r w:rsidRPr="00DC1636">
        <w:rPr>
          <w:lang w:eastAsia="ko-KR"/>
        </w:rPr>
        <w:t>-CU-UP</w:t>
      </w:r>
      <w:r w:rsidRPr="00DC1636">
        <w:rPr>
          <w:rFonts w:hint="eastAsia"/>
          <w:lang w:eastAsia="zh-CN"/>
        </w:rPr>
        <w:t xml:space="preserve"> shall consider the </w:t>
      </w:r>
      <w:r w:rsidRPr="00DC1636">
        <w:rPr>
          <w:lang w:eastAsia="ko-KR"/>
        </w:rPr>
        <w:t>UE RRC state and act as specified in TS 38.401 [2].</w:t>
      </w:r>
      <w:ins w:id="51" w:author="R3-221250" w:date="2022-01-28T13:21:00Z">
        <w:r w:rsidR="00532565" w:rsidRPr="00532565">
          <w:t xml:space="preserve"> </w:t>
        </w:r>
        <w:r w:rsidR="00532565" w:rsidRPr="00532565">
          <w:rPr>
            <w:lang w:eastAsia="ko-KR"/>
          </w:rPr>
          <w:t xml:space="preserve">If the </w:t>
        </w:r>
        <w:r w:rsidR="00532565" w:rsidRPr="00532565">
          <w:rPr>
            <w:i/>
            <w:lang w:eastAsia="ko-KR"/>
          </w:rPr>
          <w:t>Bearer Context Status Change</w:t>
        </w:r>
        <w:r w:rsidR="00532565" w:rsidRPr="00532565">
          <w:rPr>
            <w:lang w:eastAsia="ko-KR"/>
          </w:rPr>
          <w:t xml:space="preserve"> IE is set to "</w:t>
        </w:r>
        <w:proofErr w:type="spellStart"/>
        <w:r w:rsidR="00532565" w:rsidRPr="00532565">
          <w:rPr>
            <w:lang w:eastAsia="ko-KR"/>
          </w:rPr>
          <w:t>ResumeforSDT</w:t>
        </w:r>
        <w:proofErr w:type="spellEnd"/>
        <w:r w:rsidR="00532565" w:rsidRPr="00532565">
          <w:rPr>
            <w:lang w:eastAsia="ko-KR"/>
          </w:rPr>
          <w:t xml:space="preserve">", the </w:t>
        </w:r>
        <w:proofErr w:type="spellStart"/>
        <w:r w:rsidR="00532565" w:rsidRPr="00532565">
          <w:rPr>
            <w:lang w:eastAsia="ko-KR"/>
          </w:rPr>
          <w:t>gNB</w:t>
        </w:r>
        <w:proofErr w:type="spellEnd"/>
        <w:r w:rsidR="00532565" w:rsidRPr="00532565">
          <w:rPr>
            <w:lang w:eastAsia="ko-KR"/>
          </w:rPr>
          <w:t>-CU-UP shall</w:t>
        </w:r>
      </w:ins>
      <w:ins w:id="52" w:author="R3-222846" w:date="2022-03-04T11:30:00Z">
        <w:r w:rsidR="00453541">
          <w:rPr>
            <w:lang w:eastAsia="ko-KR"/>
          </w:rPr>
          <w:t xml:space="preserve">, </w:t>
        </w:r>
        <w:r w:rsidR="00453541" w:rsidRPr="00453541">
          <w:rPr>
            <w:lang w:eastAsia="ko-KR"/>
          </w:rPr>
          <w:t>if supported,</w:t>
        </w:r>
      </w:ins>
      <w:ins w:id="53" w:author="R3-221250" w:date="2022-01-28T13:21:00Z">
        <w:r w:rsidR="00532565" w:rsidRPr="00453541">
          <w:rPr>
            <w:lang w:eastAsia="ko-KR"/>
          </w:rPr>
          <w:t xml:space="preserve"> </w:t>
        </w:r>
        <w:r w:rsidR="00532565" w:rsidRPr="00532565">
          <w:rPr>
            <w:lang w:eastAsia="ko-KR"/>
          </w:rPr>
          <w:t>consider that DRBs</w:t>
        </w:r>
      </w:ins>
      <w:ins w:id="54" w:author="R3-222846" w:date="2022-03-04T11:30:00Z">
        <w:r w:rsidR="00453541">
          <w:rPr>
            <w:lang w:eastAsia="ko-KR"/>
          </w:rPr>
          <w:t xml:space="preserve"> not</w:t>
        </w:r>
      </w:ins>
      <w:ins w:id="55" w:author="R3-221250" w:date="2022-01-28T13:21:00Z">
        <w:r w:rsidR="00532565" w:rsidRPr="00532565">
          <w:rPr>
            <w:lang w:eastAsia="ko-KR"/>
          </w:rPr>
          <w:t xml:space="preserve"> configured with SDT are </w:t>
        </w:r>
      </w:ins>
      <w:ins w:id="56" w:author="R3-222846" w:date="2022-03-04T11:31:00Z">
        <w:r w:rsidR="00453541" w:rsidRPr="00453541">
          <w:rPr>
            <w:lang w:eastAsia="ko-KR"/>
          </w:rPr>
          <w:t>suspended after being established</w:t>
        </w:r>
      </w:ins>
      <w:ins w:id="57" w:author="R3-221250" w:date="2022-01-28T13:21:00Z">
        <w:del w:id="58" w:author="R3-222846" w:date="2022-03-04T11:31:00Z">
          <w:r w:rsidR="00532565" w:rsidRPr="00532565" w:rsidDel="00453541">
            <w:rPr>
              <w:lang w:eastAsia="ko-KR"/>
            </w:rPr>
            <w:delText>resumed only and the other DRBs remain suspended</w:delText>
          </w:r>
        </w:del>
        <w:r w:rsidR="00532565" w:rsidRPr="00532565">
          <w:rPr>
            <w:lang w:eastAsia="ko-KR"/>
          </w:rPr>
          <w:t>.</w:t>
        </w:r>
      </w:ins>
    </w:p>
    <w:p w14:paraId="64EE3B63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ADB2C7F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59" w:name="_Toc20955498"/>
      <w:bookmarkStart w:id="60" w:name="_Toc29460924"/>
      <w:bookmarkStart w:id="61" w:name="_Toc29505656"/>
      <w:bookmarkStart w:id="62" w:name="_Toc36556181"/>
      <w:bookmarkStart w:id="63" w:name="_Toc45881620"/>
      <w:bookmarkStart w:id="64" w:name="_Toc51852254"/>
      <w:bookmarkStart w:id="65" w:name="_Toc56620205"/>
      <w:bookmarkStart w:id="66" w:name="_Toc64447845"/>
      <w:bookmarkStart w:id="67" w:name="_Toc74152620"/>
      <w:bookmarkStart w:id="68" w:name="_Toc88656045"/>
      <w:bookmarkStart w:id="69" w:name="_Toc88657104"/>
      <w:r w:rsidRPr="00DC1636">
        <w:rPr>
          <w:rFonts w:ascii="Arial" w:eastAsia="Times New Roman" w:hAnsi="Arial"/>
          <w:sz w:val="28"/>
          <w:lang w:eastAsia="ko-KR"/>
        </w:rPr>
        <w:t>8.3.2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Modification (</w:t>
      </w:r>
      <w:proofErr w:type="spellStart"/>
      <w:r w:rsidRPr="00DC1636">
        <w:rPr>
          <w:rFonts w:ascii="Arial" w:eastAsia="Times New Roman" w:hAnsi="Arial"/>
          <w:sz w:val="28"/>
          <w:lang w:eastAsia="ko-KR"/>
        </w:rPr>
        <w:t>gNB</w:t>
      </w:r>
      <w:proofErr w:type="spellEnd"/>
      <w:r w:rsidRPr="00DC1636">
        <w:rPr>
          <w:rFonts w:ascii="Arial" w:eastAsia="Times New Roman" w:hAnsi="Arial"/>
          <w:sz w:val="28"/>
          <w:lang w:eastAsia="ko-KR"/>
        </w:rPr>
        <w:t>-CU-CP initiated)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r w:rsidRPr="00DC1636">
        <w:rPr>
          <w:rFonts w:ascii="Arial" w:eastAsia="Times New Roman" w:hAnsi="Arial"/>
          <w:sz w:val="28"/>
          <w:lang w:eastAsia="ko-KR"/>
        </w:rPr>
        <w:t xml:space="preserve"> </w:t>
      </w:r>
    </w:p>
    <w:p w14:paraId="6546D043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70" w:name="_Toc20955499"/>
      <w:bookmarkStart w:id="71" w:name="_Toc29460925"/>
      <w:bookmarkStart w:id="72" w:name="_Toc29505657"/>
      <w:bookmarkStart w:id="73" w:name="_Toc36556182"/>
      <w:bookmarkStart w:id="74" w:name="_Toc45881621"/>
      <w:bookmarkStart w:id="75" w:name="_Toc51852255"/>
      <w:bookmarkStart w:id="76" w:name="_Toc56620206"/>
      <w:bookmarkStart w:id="77" w:name="_Toc64447846"/>
      <w:bookmarkStart w:id="78" w:name="_Toc74152621"/>
      <w:bookmarkStart w:id="79" w:name="_Toc88656046"/>
      <w:bookmarkStart w:id="80" w:name="_Toc88657105"/>
      <w:r w:rsidRPr="00DC1636">
        <w:rPr>
          <w:rFonts w:ascii="Arial" w:eastAsia="Times New Roman" w:hAnsi="Arial"/>
          <w:sz w:val="24"/>
          <w:lang w:eastAsia="ko-KR"/>
        </w:rPr>
        <w:t>8.3.2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68B08928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 xml:space="preserve">The purpose of the Bearer Context Modification procedure is to allow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CP to modify a bearer context in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>-CU-UP. The procedure uses UE-associated signalling.</w:t>
      </w:r>
    </w:p>
    <w:p w14:paraId="578AB62C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81" w:name="_Toc20955500"/>
      <w:bookmarkStart w:id="82" w:name="_Toc29460926"/>
      <w:bookmarkStart w:id="83" w:name="_Toc29505658"/>
      <w:bookmarkStart w:id="84" w:name="_Toc36556183"/>
      <w:bookmarkStart w:id="85" w:name="_Toc45881622"/>
      <w:bookmarkStart w:id="86" w:name="_Toc51852256"/>
      <w:bookmarkStart w:id="87" w:name="_Toc56620207"/>
      <w:bookmarkStart w:id="88" w:name="_Toc64447847"/>
      <w:bookmarkStart w:id="89" w:name="_Toc74152622"/>
      <w:bookmarkStart w:id="90" w:name="_Toc88656047"/>
      <w:bookmarkStart w:id="91" w:name="_Toc88657106"/>
      <w:r w:rsidRPr="00DC1636">
        <w:rPr>
          <w:rFonts w:ascii="Arial" w:eastAsia="Times New Roman" w:hAnsi="Arial"/>
          <w:sz w:val="24"/>
          <w:lang w:eastAsia="ko-KR"/>
        </w:rPr>
        <w:t>8.3.2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7F7B8C60" w14:textId="77777777" w:rsidR="00267DAF" w:rsidRPr="00DC1636" w:rsidRDefault="00267DAF" w:rsidP="00267DAF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61587DB3">
          <v:shape id="_x0000_i1026" type="#_x0000_t75" style="width:374.4pt;height:158.4pt" o:ole="">
            <v:imagedata r:id="rId15" o:title=""/>
          </v:shape>
          <o:OLEObject Type="Embed" ProgID="Visio.Drawing.15" ShapeID="_x0000_i1026" DrawAspect="Content" ObjectID="_1708080758" r:id="rId16"/>
        </w:object>
      </w:r>
    </w:p>
    <w:p w14:paraId="41C52946" w14:textId="77777777" w:rsidR="00267DAF" w:rsidRPr="00DC1636" w:rsidRDefault="00267DAF" w:rsidP="00267DAF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2.2-1: Bearer Context Modification procedure: Successful Operation.</w:t>
      </w:r>
    </w:p>
    <w:p w14:paraId="43CD3992" w14:textId="77777777" w:rsidR="00267DAF" w:rsidRPr="00DC1636" w:rsidRDefault="00267DAF" w:rsidP="00267D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DC1636">
        <w:rPr>
          <w:rFonts w:eastAsia="Times New Roman"/>
          <w:lang w:eastAsia="ko-KR"/>
        </w:rPr>
        <w:t xml:space="preserve">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CP initiates the procedure by sending the BEARER CONTEXT MODIFICATION REQUEST message to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UP. If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 xml:space="preserve">-CU-UP succeeds to modify the bearer context, it replies to the </w:t>
      </w:r>
      <w:proofErr w:type="spellStart"/>
      <w:r w:rsidRPr="00DC1636">
        <w:rPr>
          <w:rFonts w:eastAsia="Times New Roman"/>
          <w:lang w:eastAsia="ko-KR"/>
        </w:rPr>
        <w:t>gNB</w:t>
      </w:r>
      <w:proofErr w:type="spellEnd"/>
      <w:r w:rsidRPr="00DC1636">
        <w:rPr>
          <w:rFonts w:eastAsia="Times New Roman"/>
          <w:lang w:eastAsia="ko-KR"/>
        </w:rPr>
        <w:t>-CU-CP with the BEARER CONTEXT MODIFICATION RESPONSE message.</w:t>
      </w:r>
    </w:p>
    <w:p w14:paraId="33267965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A499BE4" w14:textId="7BE3DCC8" w:rsidR="00267DAF" w:rsidRDefault="00267DAF" w:rsidP="00267DAF">
      <w:pPr>
        <w:rPr>
          <w:noProof/>
          <w:lang w:eastAsia="zh-CN"/>
        </w:rPr>
      </w:pPr>
      <w:r w:rsidRPr="00DC1636">
        <w:rPr>
          <w:lang w:eastAsia="ko-KR"/>
        </w:rPr>
        <w:lastRenderedPageBreak/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 xml:space="preserve">IE is contained in the BEARER CONTEXT MODIFICATION REQUEST message, the </w:t>
      </w:r>
      <w:proofErr w:type="spellStart"/>
      <w:r w:rsidRPr="00DC1636">
        <w:rPr>
          <w:lang w:eastAsia="ko-KR"/>
        </w:rPr>
        <w:t>gNB</w:t>
      </w:r>
      <w:proofErr w:type="spellEnd"/>
      <w:r w:rsidRPr="00DC1636">
        <w:rPr>
          <w:lang w:eastAsia="ko-KR"/>
        </w:rPr>
        <w:t>-CU-UP shall consider the UE RRC state and act as specified in TS 38.401 [2].</w:t>
      </w:r>
      <w:ins w:id="92" w:author="R3-221250" w:date="2022-01-28T13:22:00Z">
        <w:r w:rsidR="00532565">
          <w:rPr>
            <w:lang w:eastAsia="ko-KR"/>
          </w:rPr>
          <w:t xml:space="preserve"> </w:t>
        </w:r>
        <w:r w:rsidR="00532565" w:rsidRPr="00532565">
          <w:rPr>
            <w:lang w:eastAsia="ko-KR"/>
          </w:rPr>
          <w:t xml:space="preserve">If the </w:t>
        </w:r>
        <w:r w:rsidR="00532565" w:rsidRPr="00532565">
          <w:rPr>
            <w:i/>
            <w:lang w:eastAsia="ko-KR"/>
          </w:rPr>
          <w:t>Bearer Context Status Change</w:t>
        </w:r>
        <w:r w:rsidR="00532565" w:rsidRPr="00532565">
          <w:rPr>
            <w:lang w:eastAsia="ko-KR"/>
          </w:rPr>
          <w:t xml:space="preserve"> IE is set to "</w:t>
        </w:r>
        <w:proofErr w:type="spellStart"/>
        <w:r w:rsidR="00532565" w:rsidRPr="00532565">
          <w:rPr>
            <w:lang w:eastAsia="ko-KR"/>
          </w:rPr>
          <w:t>ResumeforSDT</w:t>
        </w:r>
        <w:proofErr w:type="spellEnd"/>
        <w:r w:rsidR="00532565" w:rsidRPr="00532565">
          <w:rPr>
            <w:lang w:eastAsia="ko-KR"/>
          </w:rPr>
          <w:t xml:space="preserve">", the </w:t>
        </w:r>
        <w:proofErr w:type="spellStart"/>
        <w:r w:rsidR="00532565" w:rsidRPr="00532565">
          <w:rPr>
            <w:lang w:eastAsia="ko-KR"/>
          </w:rPr>
          <w:t>gNB</w:t>
        </w:r>
        <w:proofErr w:type="spellEnd"/>
        <w:r w:rsidR="00532565" w:rsidRPr="00532565">
          <w:rPr>
            <w:lang w:eastAsia="ko-KR"/>
          </w:rPr>
          <w:t>-CU-UP shall consider that DRBs configured with SDT are resumed only and the other DRBs remain suspended.</w:t>
        </w:r>
      </w:ins>
    </w:p>
    <w:p w14:paraId="5F8A8D38" w14:textId="72C10497" w:rsidR="00267DAF" w:rsidRPr="00267DAF" w:rsidRDefault="00453541" w:rsidP="00930972">
      <w:pPr>
        <w:rPr>
          <w:noProof/>
          <w:lang w:eastAsia="zh-CN"/>
        </w:rPr>
      </w:pPr>
      <w:ins w:id="93" w:author="R3-222846" w:date="2022-03-04T11:32:00Z">
        <w:r w:rsidRPr="00453541">
          <w:rPr>
            <w:noProof/>
            <w:lang w:eastAsia="zh-CN"/>
          </w:rPr>
          <w:t xml:space="preserve">If </w:t>
        </w:r>
        <w:r w:rsidRPr="00453541">
          <w:rPr>
            <w:i/>
            <w:noProof/>
            <w:lang w:eastAsia="zh-CN"/>
          </w:rPr>
          <w:t>SDT Continue ROHC</w:t>
        </w:r>
        <w:r w:rsidRPr="00453541">
          <w:rPr>
            <w:noProof/>
            <w:lang w:eastAsia="zh-CN"/>
          </w:rPr>
          <w:t xml:space="preserve"> IE is contained in the BEARER CONTEXT MODIFICATION REQUEST message and the value is set to “true”, the gNB-CU-UP shall, if supported, continue the ROHC for the SDT bearers for the UE.</w:t>
        </w:r>
      </w:ins>
    </w:p>
    <w:p w14:paraId="4D8DF43E" w14:textId="77777777" w:rsidR="00267DAF" w:rsidRDefault="00267DAF" w:rsidP="00267DAF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247DF50" w14:textId="77777777" w:rsidR="00A84FF8" w:rsidRPr="00D629EF" w:rsidRDefault="00A84FF8" w:rsidP="00A84FF8">
      <w:pPr>
        <w:pStyle w:val="Heading4"/>
        <w:ind w:left="0" w:firstLine="0"/>
      </w:pPr>
      <w:bookmarkStart w:id="94" w:name="_Toc20955563"/>
      <w:bookmarkStart w:id="95" w:name="_Toc29460998"/>
      <w:bookmarkStart w:id="96" w:name="_Toc29505730"/>
      <w:bookmarkStart w:id="97" w:name="_Toc36556255"/>
      <w:bookmarkStart w:id="98" w:name="_Toc45881713"/>
      <w:bookmarkStart w:id="99" w:name="_Toc51852351"/>
      <w:bookmarkStart w:id="100" w:name="_Toc56620302"/>
      <w:bookmarkStart w:id="101" w:name="_Toc64447942"/>
      <w:bookmarkStart w:id="102" w:name="_Toc74152717"/>
      <w:bookmarkStart w:id="103" w:name="_Toc88656142"/>
      <w:bookmarkStart w:id="104" w:name="_Toc88657201"/>
      <w:r w:rsidRPr="00D629EF">
        <w:t>9.2.2.1</w:t>
      </w:r>
      <w:r w:rsidRPr="00D629EF">
        <w:tab/>
        <w:t>BEARER CONTEXT SETUP REQUEST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0A4ED855" w14:textId="77777777" w:rsidR="00A84FF8" w:rsidRPr="00D629EF" w:rsidRDefault="00A84FF8" w:rsidP="00A84FF8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setup a bearer context. </w:t>
      </w:r>
    </w:p>
    <w:p w14:paraId="0DCDE74F" w14:textId="77777777" w:rsidR="00A84FF8" w:rsidRPr="00D629EF" w:rsidRDefault="00A84FF8" w:rsidP="00A84FF8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A84FF8" w:rsidRPr="00D629EF" w14:paraId="5027FC5B" w14:textId="77777777" w:rsidTr="00453541">
        <w:tc>
          <w:tcPr>
            <w:tcW w:w="2394" w:type="dxa"/>
          </w:tcPr>
          <w:p w14:paraId="2F2F7E8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4C1660DA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118E7A8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21FFD6D4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6EE13C8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1DD26F8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2C2CDD0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A84FF8" w:rsidRPr="00D629EF" w14:paraId="473DF4D0" w14:textId="77777777" w:rsidTr="00453541">
        <w:tc>
          <w:tcPr>
            <w:tcW w:w="2394" w:type="dxa"/>
          </w:tcPr>
          <w:p w14:paraId="29090C5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5B2B6B4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2BBF5E6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6796816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13EFCF7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1F61FA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0A284DD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70AC51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597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64B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091A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28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4AA5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7C89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5EB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4636E26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783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105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C72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78E8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3633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3F7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7121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F113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105"/>
      <w:tr w:rsidR="00A84FF8" w:rsidRPr="00D629EF" w14:paraId="54A4D39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590A1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A4EB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E29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546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4CB3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46C0D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1E040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58164B37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50CC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7595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A9FB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F06A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0B3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DE89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B7C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2C1A5562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709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5B7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0C2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C37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1A3B151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4753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26EE4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4F07A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056501A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A5B0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1D5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D57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40E0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5E1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564A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2716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6FCDDE29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A5A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9022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C5F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78F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5F6436B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A65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D00A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422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A84FF8" w:rsidRPr="00D629EF" w14:paraId="579EBBD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C9F9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31B2" w14:textId="77777777" w:rsidR="00A84FF8" w:rsidRPr="00D629EF" w:rsidRDefault="00A84FF8" w:rsidP="00453541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C4424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F080C" w14:textId="084E69BB" w:rsidR="00A84FF8" w:rsidRPr="00D629EF" w:rsidRDefault="00A84FF8" w:rsidP="00A84FF8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06" w:author="R3-221250" w:date="2022-01-28T13:23:00Z">
              <w:r w:rsidR="00532565" w:rsidRPr="00532565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 Resumefor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48EA6" w14:textId="77777777" w:rsidR="00A84FF8" w:rsidRPr="00D629EF" w:rsidRDefault="00A84FF8" w:rsidP="00453541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4B6C" w14:textId="77777777" w:rsidR="00A84FF8" w:rsidRPr="00D629EF" w:rsidRDefault="00A84FF8" w:rsidP="00453541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5542" w14:textId="77777777" w:rsidR="00A84FF8" w:rsidRPr="00D629EF" w:rsidRDefault="00A84FF8" w:rsidP="00453541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5FD1414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7F7B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65F6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B017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024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1FC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FCA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34BD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498BAAC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2609D" w14:textId="77777777" w:rsidR="00A84FF8" w:rsidRPr="00D629EF" w:rsidRDefault="00A84FF8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151B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965F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8EE2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4FD9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1AFAD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D323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84FF8" w:rsidRPr="00D629EF" w14:paraId="6F18C0A0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302B0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AD97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F85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AF9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50DD5F3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9848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E5C4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6E7D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02927DB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A9B2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4D6F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7E8F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5C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C5A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D6C8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84F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4EF9FE0C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106D" w14:textId="77777777" w:rsidR="00A84FF8" w:rsidRPr="006B18CB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906DB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E78F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8374A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DB94B" w14:textId="77777777" w:rsidR="00A84FF8" w:rsidRPr="00FE76CD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60EA" w14:textId="77777777" w:rsidR="00A84FF8" w:rsidRPr="00FE76CD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ECB6" w14:textId="77777777" w:rsidR="00A84FF8" w:rsidRPr="00FE76CD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5B0E3F8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FCD5" w14:textId="77777777" w:rsidR="00A84FF8" w:rsidRPr="00D629EF" w:rsidRDefault="00A84FF8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7557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7B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F3D9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B6D4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B1973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2B8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A84FF8" w:rsidRPr="00D629EF" w14:paraId="3CAD29EF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79F9E" w14:textId="77777777" w:rsidR="00A84FF8" w:rsidRPr="00D629EF" w:rsidRDefault="00A84FF8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3431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C41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94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293AD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92F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7B27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754F88E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9A7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374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D37D3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406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12A5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2760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42C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71BF47BB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42A8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A6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24F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D3EA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8F48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3F9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DF3E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15B633A8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FB4AA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2AE9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49C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061F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FC14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5CD5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2ECE1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5E0BD874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653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9BE9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FF956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1ADB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C096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2642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7F26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04D02A53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BB987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92C49" w14:textId="77777777" w:rsidR="00A84FF8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C7DC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40682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711A7CEB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73F74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A1731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624F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84FF8" w:rsidRPr="00D629EF" w14:paraId="1B5555C1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7069" w14:textId="77777777" w:rsidR="00A84FF8" w:rsidRDefault="00A84FF8" w:rsidP="00453541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348D" w14:textId="77777777" w:rsidR="00A84FF8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1F850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EEE6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E59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AB3F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5E1C" w14:textId="77777777" w:rsidR="00A84FF8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A84FF8" w:rsidRPr="00D629EF" w14:paraId="25F4EDE1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9113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55614" w14:textId="77777777" w:rsidR="00A84FF8" w:rsidRDefault="00A84FF8" w:rsidP="00453541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FE60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A329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2027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06437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168F9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84FF8" w:rsidRPr="00D629EF" w14:paraId="4C8A5039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86E9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 w:rsidRPr="00E25443">
              <w:rPr>
                <w:lang w:eastAsia="ja-JP"/>
              </w:rPr>
              <w:t>Direct Forwarding Path Availabil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27EFF" w14:textId="77777777" w:rsidR="00A84FF8" w:rsidRDefault="00A84FF8" w:rsidP="00453541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DB1E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90FFA" w14:textId="77777777" w:rsidR="00A84FF8" w:rsidRDefault="00A84FF8" w:rsidP="00453541">
            <w:pPr>
              <w:pStyle w:val="TAL"/>
              <w:rPr>
                <w:noProof/>
                <w:lang w:eastAsia="ja-JP"/>
              </w:rPr>
            </w:pPr>
            <w:r w:rsidRPr="00A5319C">
              <w:rPr>
                <w:lang w:eastAsia="ja-JP"/>
              </w:rPr>
              <w:t>9.3.1.</w:t>
            </w:r>
            <w:r>
              <w:rPr>
                <w:lang w:eastAsia="ja-JP"/>
              </w:rPr>
              <w:t>9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6A9E3" w14:textId="77777777" w:rsidR="00A84FF8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0288D" w14:textId="77777777" w:rsidR="00A84FF8" w:rsidRDefault="00A84FF8" w:rsidP="00453541">
            <w:pPr>
              <w:pStyle w:val="TAC"/>
              <w:rPr>
                <w:lang w:eastAsia="ja-JP"/>
              </w:rPr>
            </w:pPr>
            <w:r w:rsidRPr="00A5319C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0A72E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84FF8" w:rsidRPr="00D629EF" w14:paraId="3CE9F957" w14:textId="77777777" w:rsidTr="00453541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839B" w14:textId="77777777" w:rsidR="00A84FF8" w:rsidRPr="00E25443" w:rsidRDefault="00A84FF8" w:rsidP="00453541">
            <w:pPr>
              <w:pStyle w:val="TAL"/>
              <w:rPr>
                <w:lang w:eastAsia="ja-JP"/>
              </w:rPr>
            </w:pPr>
            <w:proofErr w:type="spellStart"/>
            <w:r w:rsidRPr="00D629EF">
              <w:rPr>
                <w:rFonts w:cs="Arial"/>
                <w:szCs w:val="18"/>
              </w:rPr>
              <w:t>gNB</w:t>
            </w:r>
            <w:proofErr w:type="spellEnd"/>
            <w:r w:rsidRPr="00D629EF">
              <w:rPr>
                <w:rFonts w:cs="Arial"/>
                <w:szCs w:val="18"/>
              </w:rPr>
              <w:t>-CU-U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9B68A" w14:textId="77777777" w:rsidR="00A84FF8" w:rsidRDefault="00A84FF8" w:rsidP="00453541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C8EE5" w14:textId="77777777" w:rsidR="00A84FF8" w:rsidRPr="00D629EF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2BAF6" w14:textId="77777777" w:rsidR="00A84FF8" w:rsidRPr="00A5319C" w:rsidRDefault="00A84FF8" w:rsidP="004535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B4C0E" w14:textId="77777777" w:rsidR="00A84FF8" w:rsidRDefault="00A84FF8" w:rsidP="00453541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18303" w14:textId="77777777" w:rsidR="00A84FF8" w:rsidRPr="00A5319C" w:rsidRDefault="00A84FF8" w:rsidP="00453541">
            <w:pPr>
              <w:pStyle w:val="TAC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BE056" w14:textId="77777777" w:rsidR="00A84FF8" w:rsidRDefault="00A84FF8" w:rsidP="004535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770F5DFC" w14:textId="77777777" w:rsidR="00A84FF8" w:rsidRPr="00D629EF" w:rsidRDefault="00A84FF8" w:rsidP="00A84FF8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A84FF8" w:rsidRPr="00D629EF" w14:paraId="589834D5" w14:textId="77777777" w:rsidTr="00453541">
        <w:trPr>
          <w:jc w:val="center"/>
        </w:trPr>
        <w:tc>
          <w:tcPr>
            <w:tcW w:w="3686" w:type="dxa"/>
          </w:tcPr>
          <w:p w14:paraId="23959585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3C95C44B" w14:textId="77777777" w:rsidR="00A84FF8" w:rsidRPr="00D629EF" w:rsidRDefault="00A84FF8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A84FF8" w:rsidRPr="00D629EF" w14:paraId="2368D6CF" w14:textId="77777777" w:rsidTr="00453541">
        <w:trPr>
          <w:jc w:val="center"/>
        </w:trPr>
        <w:tc>
          <w:tcPr>
            <w:tcW w:w="3686" w:type="dxa"/>
          </w:tcPr>
          <w:p w14:paraId="622FA31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588FE59E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A84FF8" w:rsidRPr="00D629EF" w14:paraId="4F0F4F85" w14:textId="77777777" w:rsidTr="00453541">
        <w:trPr>
          <w:jc w:val="center"/>
        </w:trPr>
        <w:tc>
          <w:tcPr>
            <w:tcW w:w="3686" w:type="dxa"/>
          </w:tcPr>
          <w:p w14:paraId="08059912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59CE0128" w14:textId="77777777" w:rsidR="00A84FF8" w:rsidRPr="00D629EF" w:rsidRDefault="00A84FF8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196A820D" w14:textId="77777777" w:rsidR="00A84FF8" w:rsidRDefault="00A84FF8" w:rsidP="00A84FF8">
      <w:pPr>
        <w:rPr>
          <w:noProof/>
          <w:lang w:eastAsia="zh-CN"/>
        </w:rPr>
      </w:pPr>
    </w:p>
    <w:p w14:paraId="525D4105" w14:textId="534D55E4" w:rsidR="00532565" w:rsidDel="00453541" w:rsidRDefault="00532565" w:rsidP="00532565">
      <w:pPr>
        <w:rPr>
          <w:ins w:id="107" w:author="R3-221250" w:date="2022-01-28T13:23:00Z"/>
          <w:del w:id="108" w:author="R3-222846" w:date="2022-03-04T11:33:00Z"/>
          <w:noProof/>
          <w:lang w:eastAsia="zh-CN"/>
        </w:rPr>
      </w:pPr>
      <w:ins w:id="109" w:author="R3-221250" w:date="2022-01-28T13:23:00Z">
        <w:del w:id="110" w:author="R3-222846" w:date="2022-03-04T11:33:00Z">
          <w:r w:rsidDel="00453541">
            <w:rPr>
              <w:noProof/>
              <w:lang w:eastAsia="zh-CN"/>
            </w:rPr>
            <w:delText>Editor’s note 1: How the gNB-CU UP knows which bearers are SDT bearers is FFS.</w:delText>
          </w:r>
        </w:del>
      </w:ins>
    </w:p>
    <w:p w14:paraId="3B307890" w14:textId="06977D4A" w:rsidR="00267DAF" w:rsidDel="00453541" w:rsidRDefault="00532565" w:rsidP="00532565">
      <w:pPr>
        <w:rPr>
          <w:del w:id="111" w:author="R3-222846" w:date="2022-03-04T11:33:00Z"/>
          <w:noProof/>
          <w:lang w:eastAsia="zh-CN"/>
        </w:rPr>
      </w:pPr>
      <w:ins w:id="112" w:author="R3-221250" w:date="2022-01-28T13:23:00Z">
        <w:del w:id="113" w:author="R3-222846" w:date="2022-03-04T11:33:00Z">
          <w:r w:rsidDel="00453541">
            <w:rPr>
              <w:noProof/>
              <w:lang w:eastAsia="zh-CN"/>
            </w:rPr>
            <w:delText xml:space="preserve">Editor’s note 2: whether the </w:delText>
          </w:r>
          <w:r w:rsidRPr="00532565" w:rsidDel="00453541">
            <w:rPr>
              <w:i/>
              <w:noProof/>
              <w:lang w:eastAsia="zh-CN"/>
            </w:rPr>
            <w:delText>Bearer Context Status Change</w:delText>
          </w:r>
          <w:r w:rsidDel="00453541">
            <w:rPr>
              <w:noProof/>
              <w:lang w:eastAsia="zh-CN"/>
            </w:rPr>
            <w:delText xml:space="preserve"> IE in BEARER CONTEXTE SETUP can be set to "ResumeforSDT" is FFS</w:delText>
          </w:r>
        </w:del>
      </w:ins>
    </w:p>
    <w:p w14:paraId="01ACB91E" w14:textId="77777777" w:rsidR="00480976" w:rsidRDefault="00480976" w:rsidP="00480976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067C6C0" w14:textId="77777777" w:rsidR="00145027" w:rsidRPr="0079682A" w:rsidRDefault="00145027" w:rsidP="00145027"/>
    <w:p w14:paraId="48407CA8" w14:textId="77777777" w:rsidR="00145027" w:rsidRPr="00D629EF" w:rsidRDefault="00145027" w:rsidP="00145027">
      <w:pPr>
        <w:pStyle w:val="Heading4"/>
        <w:ind w:left="0" w:firstLine="0"/>
      </w:pPr>
      <w:bookmarkStart w:id="114" w:name="_Toc20955566"/>
      <w:bookmarkStart w:id="115" w:name="_Toc29461001"/>
      <w:bookmarkStart w:id="116" w:name="_Toc29505733"/>
      <w:bookmarkStart w:id="117" w:name="_Toc36556258"/>
      <w:bookmarkStart w:id="118" w:name="_Toc45881716"/>
      <w:bookmarkStart w:id="119" w:name="_Toc51852354"/>
      <w:bookmarkStart w:id="120" w:name="_Toc56620305"/>
      <w:bookmarkStart w:id="121" w:name="_Toc64447945"/>
      <w:bookmarkStart w:id="122" w:name="_Toc74152720"/>
      <w:r w:rsidRPr="00D629EF">
        <w:t>9.2.2.4</w:t>
      </w:r>
      <w:r w:rsidRPr="00D629EF">
        <w:tab/>
        <w:t>BEARER CONTEXT MODIFICATION REQUEST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6CFB08C1" w14:textId="77777777" w:rsidR="00145027" w:rsidRPr="00D629EF" w:rsidRDefault="00145027" w:rsidP="00145027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modify a bearer context. </w:t>
      </w:r>
    </w:p>
    <w:p w14:paraId="758BB824" w14:textId="77777777" w:rsidR="00145027" w:rsidRPr="00D629EF" w:rsidRDefault="00145027" w:rsidP="00145027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p w14:paraId="0C2429CD" w14:textId="77777777" w:rsidR="00145027" w:rsidRPr="00D629EF" w:rsidRDefault="00145027" w:rsidP="00145027"/>
    <w:tbl>
      <w:tblPr>
        <w:tblW w:w="1054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4"/>
        <w:gridCol w:w="1780"/>
        <w:gridCol w:w="1407"/>
        <w:gridCol w:w="1655"/>
        <w:gridCol w:w="1080"/>
        <w:gridCol w:w="1137"/>
      </w:tblGrid>
      <w:tr w:rsidR="00145027" w:rsidRPr="00D629EF" w14:paraId="258EC21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4668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E26B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FA32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3E2B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E745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29F1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E6C5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145027" w:rsidRPr="00D629EF" w14:paraId="264E9B40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B4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4E37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F61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7EB4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DB5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126D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19A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6A67C42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6AFD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4401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B97A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5F80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D37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2D77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102D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4211FD4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E082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U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AB7A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4371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5AC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059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6529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B747F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2996FE4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ECCE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6847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BF7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4042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200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71CD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A2B9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5B0E6163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582A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2BFA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21D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2FDF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CF0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47D9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3396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FCEB63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F0B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E5C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12E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162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441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A0EED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704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A069DC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07FA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EA55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A4C8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7BBC8" w14:textId="30563258" w:rsidR="00145027" w:rsidRPr="00D629EF" w:rsidRDefault="00145027" w:rsidP="00145027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23" w:author="R3-221250" w:date="2022-01-28T13:23:00Z">
              <w:r w:rsidR="00532565" w:rsidRPr="00532565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 Resumefor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B933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A86BC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F9C2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B781A0A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F765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New UL TNL Information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BD7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3E3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5CB5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required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6DE6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E59A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2AE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AFE974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BD2F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25B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0F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9113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44C73C6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52A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468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1C1A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145027" w:rsidRPr="00D629EF" w14:paraId="52D3CF2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F664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</w:rPr>
              <w:t>Data Discard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5F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sz w:val="18"/>
                <w:szCs w:val="18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06A9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108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</w:rPr>
              <w:t>ENUMERATED (</w:t>
            </w:r>
            <w:r w:rsidRPr="00D629EF">
              <w:rPr>
                <w:rFonts w:ascii="Arial" w:eastAsia="Malgun Gothic" w:hAnsi="Arial" w:cs="Arial"/>
                <w:noProof/>
                <w:sz w:val="18"/>
                <w:szCs w:val="18"/>
              </w:rPr>
              <w:t>required</w:t>
            </w: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</w:rPr>
              <w:t>,</w:t>
            </w:r>
            <w:r w:rsidRPr="00D629EF">
              <w:rPr>
                <w:rFonts w:ascii="Arial" w:eastAsia="Malgun Gothic" w:hAnsi="Arial" w:cs="Arial"/>
                <w:noProof/>
                <w:sz w:val="18"/>
                <w:szCs w:val="18"/>
              </w:rPr>
              <w:t xml:space="preserve">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7A20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bookmarkStart w:id="124" w:name="_Hlk2341054"/>
            <w:r w:rsidRPr="00D629EF">
              <w:rPr>
                <w:rFonts w:ascii="Arial" w:eastAsia="Malgun Gothic" w:hAnsi="Arial" w:cs="Arial"/>
                <w:sz w:val="18"/>
                <w:szCs w:val="18"/>
              </w:rPr>
              <w:t>Indicate to discard the DL user data in case of RAN paging failure.</w:t>
            </w:r>
            <w:bookmarkEnd w:id="12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07722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sz w:val="18"/>
                <w:szCs w:val="18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725D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/>
                <w:sz w:val="18"/>
                <w:szCs w:val="18"/>
              </w:rPr>
              <w:t>ignore</w:t>
            </w:r>
          </w:p>
        </w:tc>
      </w:tr>
      <w:tr w:rsidR="00145027" w:rsidRPr="00D629EF" w14:paraId="18C0F6D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EAC1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BB1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788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2A8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1B2E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8CEF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8903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320E985F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9F7FC" w14:textId="77777777" w:rsidR="00145027" w:rsidRPr="00D629EF" w:rsidRDefault="00145027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57A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E0E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6B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12B8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E2D4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DF9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45027" w:rsidRPr="00D629EF" w14:paraId="3C8E66DA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8395E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DC89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4B24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1A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Modification List E-UTRAN </w:t>
            </w:r>
          </w:p>
          <w:p w14:paraId="0B76A08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72D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9A2B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49B8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23CBCD1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7B82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FA8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AC24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C32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RB To Modify List E-UTRAN</w:t>
            </w:r>
          </w:p>
          <w:p w14:paraId="741BAE2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8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E98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39DA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45BA0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4996947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7952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53B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3273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539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Remove List E-UTRAN </w:t>
            </w:r>
          </w:p>
          <w:p w14:paraId="220826F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CB54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2C720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DCCC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63A54E1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5181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852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E0F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1301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F991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9E9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09FF5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11E9A0D7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0119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FFE3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7F3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8E2A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142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1EC72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B30B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221DF6B5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C04B0" w14:textId="77777777" w:rsidR="00145027" w:rsidRPr="00D629EF" w:rsidRDefault="00145027" w:rsidP="00453541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CB0B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397E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0AD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55066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0E8E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D2B9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45027" w:rsidRPr="00D629EF" w14:paraId="46254B11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2FB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F8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67D8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AC57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PDU Session Resource To Setup Modification List</w:t>
            </w:r>
          </w:p>
          <w:p w14:paraId="01153D4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42E8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F72A8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E7B1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475D382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DB4FA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4A09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12BB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74FD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D48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A54C7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34689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13F576CE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FDE9F" w14:textId="77777777" w:rsidR="00145027" w:rsidRPr="00D629EF" w:rsidRDefault="00145027" w:rsidP="00453541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>&gt;&gt;PDU Session Resource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C3CAC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0743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6503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4F90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616A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038F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45027" w:rsidRPr="00D629EF" w14:paraId="0601E8E6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B7D0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28B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D1D1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2FA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34BE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61D2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9A5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2AEF5173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805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748F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66B1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57EDA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02FE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AD8C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5F86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45027" w:rsidRPr="00D629EF" w14:paraId="4D562F99" w14:textId="77777777" w:rsidTr="004535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48457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5D61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S Mincho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446B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6D59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DD2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8EC21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76D3A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453541" w:rsidRPr="00D629EF" w14:paraId="59A43E11" w14:textId="77777777" w:rsidTr="00453541">
        <w:trPr>
          <w:ins w:id="125" w:author="R3-222846" w:date="2022-03-04T11:36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5193F" w14:textId="08BF3047" w:rsidR="00453541" w:rsidRPr="00D629EF" w:rsidRDefault="00453541" w:rsidP="00453541">
            <w:pPr>
              <w:keepNext/>
              <w:keepLines/>
              <w:spacing w:after="0"/>
              <w:rPr>
                <w:ins w:id="126" w:author="R3-222846" w:date="2022-03-04T11:36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127" w:author="R3-222846" w:date="2022-03-04T11:36:00Z">
              <w:r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SDT Continue ROH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3F0E" w14:textId="29ABD603" w:rsidR="00453541" w:rsidRPr="00D629EF" w:rsidRDefault="00453541" w:rsidP="00453541">
            <w:pPr>
              <w:keepNext/>
              <w:keepLines/>
              <w:spacing w:after="0"/>
              <w:rPr>
                <w:ins w:id="128" w:author="R3-222846" w:date="2022-03-04T11:36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129" w:author="R3-222846" w:date="2022-03-04T11:36:00Z">
              <w:r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DECA1" w14:textId="77777777" w:rsidR="00453541" w:rsidRPr="00D629EF" w:rsidRDefault="00453541" w:rsidP="00453541">
            <w:pPr>
              <w:keepNext/>
              <w:keepLines/>
              <w:spacing w:after="0"/>
              <w:rPr>
                <w:ins w:id="130" w:author="R3-222846" w:date="2022-03-04T11:36:00Z"/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BAF96" w14:textId="403E024B" w:rsidR="00453541" w:rsidRPr="00D629EF" w:rsidRDefault="00453541" w:rsidP="00453541">
            <w:pPr>
              <w:keepNext/>
              <w:keepLines/>
              <w:spacing w:after="0"/>
              <w:rPr>
                <w:ins w:id="131" w:author="R3-222846" w:date="2022-03-04T11:36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132" w:author="R3-222846" w:date="2022-03-04T11:36:00Z">
              <w:r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BD1D3" w14:textId="25EAD50F" w:rsidR="00453541" w:rsidRPr="00D629EF" w:rsidRDefault="00453541" w:rsidP="00453541">
            <w:pPr>
              <w:keepNext/>
              <w:keepLines/>
              <w:spacing w:after="0"/>
              <w:rPr>
                <w:ins w:id="133" w:author="R3-222846" w:date="2022-03-04T11:36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134" w:author="R3-222846" w:date="2022-03-04T11:36:00Z">
              <w:r w:rsidRPr="00B025C0">
                <w:rPr>
                  <w:rFonts w:ascii="Arial" w:eastAsia="Times New Roman" w:hAnsi="Arial" w:cs="Arial"/>
                  <w:sz w:val="18"/>
                  <w:szCs w:val="18"/>
                  <w:lang w:eastAsia="ja-JP"/>
                </w:rPr>
                <w:t xml:space="preserve">Indicates ROHC should be continued for SDT DRBs. </w:t>
              </w:r>
              <w:r w:rsidRPr="00B025C0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See description of </w:t>
              </w:r>
              <w:r w:rsidRPr="00B025C0">
                <w:rPr>
                  <w:rFonts w:ascii="Arial" w:hAnsi="Arial" w:cs="Arial"/>
                  <w:i/>
                  <w:iCs/>
                  <w:sz w:val="18"/>
                  <w:szCs w:val="18"/>
                </w:rPr>
                <w:t>sdt-DRB-ContinueROHC-r17</w:t>
              </w:r>
              <w:r w:rsidRPr="00B025C0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n TS 38.331 [10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D7EAC" w14:textId="3CFC63CF" w:rsidR="00453541" w:rsidRPr="00D629EF" w:rsidRDefault="00453541" w:rsidP="00453541">
            <w:pPr>
              <w:keepNext/>
              <w:keepLines/>
              <w:spacing w:after="0"/>
              <w:jc w:val="center"/>
              <w:rPr>
                <w:ins w:id="135" w:author="R3-222846" w:date="2022-03-04T11:36:00Z"/>
                <w:rFonts w:ascii="Arial" w:hAnsi="Arial" w:cs="Arial"/>
                <w:sz w:val="18"/>
                <w:szCs w:val="18"/>
                <w:lang w:eastAsia="ja-JP"/>
              </w:rPr>
            </w:pPr>
            <w:ins w:id="136" w:author="R3-222846" w:date="2022-03-04T11:3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138FD" w14:textId="398DE15A" w:rsidR="00453541" w:rsidRPr="00D629EF" w:rsidRDefault="00453541" w:rsidP="00453541">
            <w:pPr>
              <w:keepNext/>
              <w:keepLines/>
              <w:spacing w:after="0"/>
              <w:jc w:val="center"/>
              <w:rPr>
                <w:ins w:id="137" w:author="R3-222846" w:date="2022-03-04T11:36:00Z"/>
                <w:rFonts w:ascii="Arial" w:hAnsi="Arial" w:cs="Arial"/>
                <w:sz w:val="18"/>
                <w:szCs w:val="18"/>
                <w:lang w:eastAsia="ja-JP"/>
              </w:rPr>
            </w:pPr>
            <w:ins w:id="138" w:author="R3-222846" w:date="2022-03-04T11:3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reject</w:t>
              </w:r>
            </w:ins>
          </w:p>
        </w:tc>
      </w:tr>
    </w:tbl>
    <w:p w14:paraId="7E6CDF23" w14:textId="77777777" w:rsidR="00145027" w:rsidRPr="00D629EF" w:rsidRDefault="00145027" w:rsidP="00145027">
      <w:pPr>
        <w:ind w:firstLine="567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145027" w:rsidRPr="00D629EF" w14:paraId="3FC07C5B" w14:textId="77777777" w:rsidTr="00453541">
        <w:trPr>
          <w:jc w:val="center"/>
        </w:trPr>
        <w:tc>
          <w:tcPr>
            <w:tcW w:w="3686" w:type="dxa"/>
          </w:tcPr>
          <w:p w14:paraId="31B94AC3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2C75D6DC" w14:textId="77777777" w:rsidR="00145027" w:rsidRPr="00D629EF" w:rsidRDefault="00145027" w:rsidP="0045354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145027" w:rsidRPr="00D629EF" w14:paraId="50C43DE4" w14:textId="77777777" w:rsidTr="00453541">
        <w:trPr>
          <w:jc w:val="center"/>
        </w:trPr>
        <w:tc>
          <w:tcPr>
            <w:tcW w:w="3686" w:type="dxa"/>
          </w:tcPr>
          <w:p w14:paraId="566F7F02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0E68424D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145027" w:rsidRPr="00D629EF" w14:paraId="68C01A48" w14:textId="77777777" w:rsidTr="00453541">
        <w:trPr>
          <w:jc w:val="center"/>
        </w:trPr>
        <w:tc>
          <w:tcPr>
            <w:tcW w:w="3686" w:type="dxa"/>
          </w:tcPr>
          <w:p w14:paraId="13873D55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46488FC4" w14:textId="77777777" w:rsidR="00145027" w:rsidRPr="00D629EF" w:rsidRDefault="00145027" w:rsidP="00453541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2CBD3252" w14:textId="77777777" w:rsidR="00145027" w:rsidRPr="00D629EF" w:rsidRDefault="00145027" w:rsidP="00145027">
      <w:pPr>
        <w:ind w:firstLine="567"/>
      </w:pPr>
    </w:p>
    <w:p w14:paraId="538F065B" w14:textId="28B01DFB" w:rsidR="00267DAF" w:rsidRDefault="00532565" w:rsidP="00532565">
      <w:pPr>
        <w:rPr>
          <w:noProof/>
          <w:lang w:eastAsia="zh-CN"/>
        </w:rPr>
      </w:pPr>
      <w:ins w:id="139" w:author="R3-221250" w:date="2022-01-28T13:24:00Z">
        <w:del w:id="140" w:author="R3-222846" w:date="2022-03-04T11:33:00Z">
          <w:r w:rsidDel="00453541">
            <w:rPr>
              <w:noProof/>
              <w:lang w:eastAsia="zh-CN"/>
            </w:rPr>
            <w:delText>Editor’s note: How the gNB-CU UP knows which bearers are SDT bearers is FFS.</w:delText>
          </w:r>
        </w:del>
      </w:ins>
    </w:p>
    <w:p w14:paraId="077AEBF2" w14:textId="11BA5A84" w:rsidR="006B4D5C" w:rsidRDefault="006B4D5C" w:rsidP="00532565">
      <w:pPr>
        <w:rPr>
          <w:noProof/>
          <w:lang w:eastAsia="zh-CN"/>
        </w:rPr>
      </w:pPr>
    </w:p>
    <w:p w14:paraId="352F24E3" w14:textId="2B718A53" w:rsidR="006B4D5C" w:rsidRDefault="006B4D5C" w:rsidP="0053256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08E8558" w14:textId="77777777" w:rsidR="006B4D5C" w:rsidRPr="00D629EF" w:rsidRDefault="006B4D5C" w:rsidP="006B4D5C">
      <w:pPr>
        <w:pStyle w:val="Heading4"/>
      </w:pPr>
      <w:bookmarkStart w:id="141" w:name="_Toc20955657"/>
      <w:bookmarkStart w:id="142" w:name="_Toc29461100"/>
      <w:bookmarkStart w:id="143" w:name="_Toc29505832"/>
      <w:bookmarkStart w:id="144" w:name="_Toc36556357"/>
      <w:bookmarkStart w:id="145" w:name="_Toc45881844"/>
      <w:bookmarkStart w:id="146" w:name="_Toc51852485"/>
      <w:bookmarkStart w:id="147" w:name="_Toc56620436"/>
      <w:bookmarkStart w:id="148" w:name="_Toc64448076"/>
      <w:bookmarkStart w:id="149" w:name="_Toc74152852"/>
      <w:bookmarkStart w:id="150" w:name="_Toc88656278"/>
      <w:bookmarkStart w:id="151" w:name="_Toc88657337"/>
      <w:r w:rsidRPr="00D629EF">
        <w:t>9.3.3.2</w:t>
      </w:r>
      <w:r w:rsidRPr="00D629EF">
        <w:tab/>
        <w:t>PDU Session Resource To Setup List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14:paraId="669E612D" w14:textId="77777777" w:rsidR="006B4D5C" w:rsidRPr="00D629EF" w:rsidRDefault="006B4D5C" w:rsidP="006B4D5C">
      <w:r w:rsidRPr="00D629EF">
        <w:t>This IE contains PDU session resource related information used at Bearer Context Setup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91"/>
        <w:gridCol w:w="1275"/>
        <w:gridCol w:w="1418"/>
        <w:gridCol w:w="1701"/>
        <w:gridCol w:w="1134"/>
        <w:gridCol w:w="1134"/>
      </w:tblGrid>
      <w:tr w:rsidR="006B4D5C" w:rsidRPr="00D629EF" w14:paraId="3C591F2F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2DDE0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D51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5AE1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3D0E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41B0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0E3AA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ACBC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0F768179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E3241" w14:textId="77777777" w:rsidR="006B4D5C" w:rsidRPr="00D629EF" w:rsidRDefault="006B4D5C" w:rsidP="00FD5006">
            <w:pPr>
              <w:keepNext/>
              <w:keepLines/>
              <w:spacing w:after="0"/>
              <w:ind w:leftChars="-11" w:left="-2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Item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ABBD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4BA8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40F2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623C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917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773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9A3024E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1BD4C" w14:textId="77777777" w:rsidR="006B4D5C" w:rsidRPr="00D629EF" w:rsidRDefault="006B4D5C" w:rsidP="00FD5006"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EB3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932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DD5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160A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542D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285C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14300C0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2A1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F1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65B4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7B1E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4E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2B4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EA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F12066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A24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EB0D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397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E98E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D832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6A5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7A3C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055D468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1E05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6AAD" w14:textId="77777777" w:rsidR="006B4D5C" w:rsidRPr="00D629EF" w:rsidDel="00885225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45E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3FE6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411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8F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055B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E06DE73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5BCC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559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2E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153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Bit Rate</w:t>
            </w:r>
          </w:p>
          <w:p w14:paraId="322E255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66B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at least one Non-GBR QoS Flows is being set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2A57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18D4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CD607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B7F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946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33D4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FBC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77F0D39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2DFD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2F32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81A16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616C6C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579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56E9" w14:textId="77777777" w:rsidR="006B4D5C" w:rsidRPr="00D629EF" w:rsidRDefault="006B4D5C" w:rsidP="00FD5006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314E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640F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2C7AD4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83A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AE8C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1C45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BAF6599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938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CE76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453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3C6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7DFC9F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49EB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A7F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DEF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909ED81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7D8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Existing Allocated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NG D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101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3F63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A439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698F27D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F08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2E57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B286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48D387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51E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847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FE5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DDB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3AED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711E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75DF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0EED0F0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BA4EA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78A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873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3055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3D29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718F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E27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3B768CB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62A54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2A77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051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2CB2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961F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8B7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401D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A5BBAFB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F205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E8EF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A22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D694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5C8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56B9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AE6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DEB4931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0E89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754D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EF5E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D70E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FD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E8D1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C6F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F71130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3D2BD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72C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24A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68D8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E1F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07CB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982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1430D35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39FC0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90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416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003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1206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3CDE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E03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A0BAFA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E7B07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8E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EEF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EA78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02A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3F8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BE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B8BF8DF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F79FB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76ED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52EF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836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6F0CEF6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9E19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4D1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DA9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EE1629B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730B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D5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C47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D46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31B34E5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12E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1E8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1359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95E4987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0A71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85A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E74F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ADF4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5C34B1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850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3B4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11BA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2FD225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AFE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5EC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3D52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E8A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34B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Contains the PDCP SN Status at setup after Resum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39B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5CB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6A4B8D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B244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lastRenderedPageBreak/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Qo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3B8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FA1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3AB2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FAAC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7CA71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40B1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291D614C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4EC2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</w:rPr>
              <w:t>&gt;&gt;&gt;DAPS Request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43D01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28F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E1F4" w14:textId="77777777" w:rsidR="006B4D5C" w:rsidRPr="00D629EF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60D07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EB902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81F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0281649D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77C0" w14:textId="77777777" w:rsidR="006B4D5C" w:rsidRDefault="006B4D5C" w:rsidP="00FD5006">
            <w:pPr>
              <w:pStyle w:val="TAL"/>
              <w:ind w:leftChars="202" w:left="404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AC68FF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E41A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B41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9308B" w14:textId="77777777" w:rsidR="006B4D5C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8424D" w14:textId="77777777" w:rsidR="006B4D5C" w:rsidRPr="00A77B1A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 xml:space="preserve">Included if the QoS flow mapping rule for the DRB has not been decided by </w:t>
            </w:r>
            <w:proofErr w:type="spellStart"/>
            <w:r w:rsidRPr="0060494F">
              <w:t>gNB</w:t>
            </w:r>
            <w:proofErr w:type="spellEnd"/>
            <w:r w:rsidRPr="0060494F">
              <w:t>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45CD6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67EB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5360EC58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D7E07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A5B7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A3FC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E7D9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443E8" w14:textId="77777777" w:rsidR="006B4D5C" w:rsidRPr="0060494F" w:rsidRDefault="006B4D5C" w:rsidP="00FD5006">
            <w:pPr>
              <w:pStyle w:val="TAL"/>
            </w:pPr>
            <w:r w:rsidRPr="00186E24">
              <w:rPr>
                <w:rFonts w:cs="Arial"/>
                <w:szCs w:val="18"/>
                <w:lang w:eastAsia="ja-JP"/>
              </w:rPr>
              <w:t xml:space="preserve">Indicates that the target </w:t>
            </w:r>
            <w:proofErr w:type="spellStart"/>
            <w:r w:rsidRPr="00186E24">
              <w:rPr>
                <w:rFonts w:cs="Arial"/>
                <w:szCs w:val="18"/>
                <w:lang w:eastAsia="ja-JP"/>
              </w:rPr>
              <w:t>gNB</w:t>
            </w:r>
            <w:proofErr w:type="spellEnd"/>
            <w:r w:rsidRPr="00186E24">
              <w:rPr>
                <w:rFonts w:cs="Arial"/>
                <w:szCs w:val="18"/>
                <w:lang w:eastAsia="ja-JP"/>
              </w:rPr>
              <w:t>-CU-CP requests QoS flow remapping during an intra-system lossless handover as specified in TS 38.300 [4].</w:t>
            </w:r>
            <w:r w:rsidDel="00186E24">
              <w:rPr>
                <w:rFonts w:cs="Arial"/>
                <w:szCs w:val="18"/>
                <w:lang w:eastAsia="ja-JP"/>
              </w:rPr>
              <w:t xml:space="preserve">  </w:t>
            </w:r>
            <w:r>
              <w:rPr>
                <w:rFonts w:cs="Arial"/>
                <w:szCs w:val="18"/>
                <w:lang w:eastAsia="ja-JP"/>
              </w:rPr>
              <w:t xml:space="preserve">  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C71E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C8757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0861DA" w:rsidRPr="00D629EF" w14:paraId="04DBD10B" w14:textId="77777777" w:rsidTr="00FD5006">
        <w:trPr>
          <w:ins w:id="152" w:author="R3-222846" w:date="2022-03-04T11:47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98628" w14:textId="21FAB6F4" w:rsidR="000861DA" w:rsidRDefault="000861DA" w:rsidP="000861DA">
            <w:pPr>
              <w:pStyle w:val="TAL"/>
              <w:ind w:leftChars="202" w:left="404"/>
              <w:rPr>
                <w:ins w:id="153" w:author="R3-222846" w:date="2022-03-04T11:47:00Z"/>
                <w:rFonts w:cs="Arial"/>
                <w:noProof/>
                <w:szCs w:val="18"/>
              </w:rPr>
            </w:pPr>
            <w:ins w:id="154" w:author="R3-222846" w:date="2022-03-04T11:47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C8D56" w14:textId="2A496258" w:rsidR="000861DA" w:rsidRDefault="000861DA" w:rsidP="000861DA">
            <w:pPr>
              <w:pStyle w:val="TAL"/>
              <w:rPr>
                <w:ins w:id="155" w:author="R3-222846" w:date="2022-03-04T11:47:00Z"/>
                <w:rFonts w:cs="Arial"/>
                <w:szCs w:val="18"/>
                <w:lang w:eastAsia="ja-JP"/>
              </w:rPr>
            </w:pPr>
            <w:ins w:id="156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71029" w14:textId="77777777" w:rsidR="000861DA" w:rsidRPr="00D629EF" w:rsidRDefault="000861DA" w:rsidP="000861DA">
            <w:pPr>
              <w:pStyle w:val="TAL"/>
              <w:rPr>
                <w:ins w:id="157" w:author="R3-222846" w:date="2022-03-04T11:47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3A85E" w14:textId="5C4E8A2E" w:rsidR="000861DA" w:rsidRDefault="000861DA" w:rsidP="000861DA">
            <w:pPr>
              <w:pStyle w:val="TAL"/>
              <w:rPr>
                <w:ins w:id="158" w:author="R3-222846" w:date="2022-03-04T11:47:00Z"/>
                <w:rFonts w:cs="Arial"/>
                <w:noProof/>
                <w:szCs w:val="18"/>
                <w:lang w:eastAsia="ja-JP"/>
              </w:rPr>
            </w:pPr>
            <w:ins w:id="159" w:author="R3-222846" w:date="2022-03-04T11:47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1630" w14:textId="4C17FA1A" w:rsidR="000861DA" w:rsidRPr="00186E24" w:rsidRDefault="000861DA" w:rsidP="000861DA">
            <w:pPr>
              <w:pStyle w:val="TAL"/>
              <w:rPr>
                <w:ins w:id="160" w:author="R3-222846" w:date="2022-03-04T11:47:00Z"/>
                <w:rFonts w:cs="Arial"/>
                <w:szCs w:val="18"/>
                <w:lang w:eastAsia="ja-JP"/>
              </w:rPr>
            </w:pPr>
            <w:ins w:id="161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E29E" w14:textId="4EE286CB" w:rsidR="000861DA" w:rsidRDefault="000861DA" w:rsidP="000861DA">
            <w:pPr>
              <w:pStyle w:val="TAC"/>
              <w:rPr>
                <w:ins w:id="162" w:author="R3-222846" w:date="2022-03-04T11:47:00Z"/>
                <w:rFonts w:cs="Arial"/>
                <w:szCs w:val="18"/>
                <w:lang w:eastAsia="ja-JP"/>
              </w:rPr>
            </w:pPr>
            <w:ins w:id="163" w:author="R3-222846" w:date="2022-03-04T11:47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C7D33" w14:textId="635A014C" w:rsidR="000861DA" w:rsidRDefault="000861DA" w:rsidP="000861DA">
            <w:pPr>
              <w:pStyle w:val="TAC"/>
              <w:rPr>
                <w:ins w:id="164" w:author="R3-222846" w:date="2022-03-04T11:47:00Z"/>
                <w:rFonts w:cs="Arial"/>
                <w:szCs w:val="18"/>
                <w:lang w:eastAsia="ja-JP"/>
              </w:rPr>
            </w:pPr>
            <w:ins w:id="165" w:author="R3-222846" w:date="2022-03-04T11:47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0861DA" w:rsidRPr="00D629EF" w14:paraId="7C621506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E0B5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45971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82E26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4970" w14:textId="77777777" w:rsidR="000861DA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P Transport Layer Information</w:t>
            </w:r>
          </w:p>
          <w:p w14:paraId="55811B2A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ED0D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200E9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9C7C8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0861DA" w:rsidRPr="00D629EF" w14:paraId="42289930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D916C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BB05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3800A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3D592" w14:textId="77777777" w:rsidR="000861DA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6B554F5A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1FB7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7783D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7DF3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0861DA" w:rsidRPr="00D629EF" w14:paraId="69D9DCCE" w14:textId="77777777" w:rsidTr="00FD500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8BF9" w14:textId="77777777" w:rsidR="000861DA" w:rsidRPr="00D629EF" w:rsidRDefault="000861DA" w:rsidP="000861DA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R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dundant PDU Session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 xml:space="preserve"> 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B9882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6B741" w14:textId="77777777" w:rsidR="000861DA" w:rsidRPr="00D629EF" w:rsidRDefault="000861DA" w:rsidP="000861D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EE30" w14:textId="77777777" w:rsidR="000861DA" w:rsidRPr="00D629EF" w:rsidRDefault="000861DA" w:rsidP="000861DA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eastAsia="Batang"/>
              </w:rPr>
              <w:t>9.3.1.8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7C69" w14:textId="77777777" w:rsidR="000861DA" w:rsidRPr="00D629EF" w:rsidRDefault="000861DA" w:rsidP="000861D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7AE0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95BA" w14:textId="77777777" w:rsidR="000861DA" w:rsidRPr="00D629EF" w:rsidRDefault="000861DA" w:rsidP="000861DA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hint="eastAsia"/>
                <w:lang w:eastAsia="ja-JP"/>
              </w:rPr>
              <w:t>ignore</w:t>
            </w:r>
          </w:p>
        </w:tc>
      </w:tr>
    </w:tbl>
    <w:p w14:paraId="65F8C950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380BCE22" w14:textId="77777777" w:rsidTr="00FD5006">
        <w:trPr>
          <w:jc w:val="center"/>
        </w:trPr>
        <w:tc>
          <w:tcPr>
            <w:tcW w:w="3686" w:type="dxa"/>
          </w:tcPr>
          <w:p w14:paraId="144FF348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5A34D63D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2B6BB8AC" w14:textId="77777777" w:rsidTr="00FD5006">
        <w:trPr>
          <w:jc w:val="center"/>
        </w:trPr>
        <w:tc>
          <w:tcPr>
            <w:tcW w:w="3686" w:type="dxa"/>
          </w:tcPr>
          <w:p w14:paraId="37EFBE60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0367426B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335609A0" w14:textId="77777777" w:rsidTr="00FD5006">
        <w:trPr>
          <w:jc w:val="center"/>
        </w:trPr>
        <w:tc>
          <w:tcPr>
            <w:tcW w:w="3686" w:type="dxa"/>
          </w:tcPr>
          <w:p w14:paraId="5E9861FE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16F4405E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5C2046B4" w14:textId="5D4557B5" w:rsidR="006B4D5C" w:rsidRDefault="006B4D5C" w:rsidP="00532565">
      <w:pPr>
        <w:rPr>
          <w:noProof/>
          <w:lang w:eastAsia="zh-CN"/>
        </w:rPr>
      </w:pPr>
    </w:p>
    <w:p w14:paraId="48429F4F" w14:textId="49FA2EDB" w:rsidR="006B4D5C" w:rsidRDefault="006B4D5C" w:rsidP="0053256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65134D67" w14:textId="77777777" w:rsidR="006B4D5C" w:rsidRPr="00D629EF" w:rsidRDefault="006B4D5C" w:rsidP="006B4D5C">
      <w:pPr>
        <w:pStyle w:val="Heading4"/>
      </w:pPr>
      <w:bookmarkStart w:id="166" w:name="_Toc20955665"/>
      <w:bookmarkStart w:id="167" w:name="_Toc29461108"/>
      <w:bookmarkStart w:id="168" w:name="_Toc29505840"/>
      <w:bookmarkStart w:id="169" w:name="_Toc36556365"/>
      <w:bookmarkStart w:id="170" w:name="_Toc45881852"/>
      <w:bookmarkStart w:id="171" w:name="_Toc51852493"/>
      <w:bookmarkStart w:id="172" w:name="_Toc56620444"/>
      <w:bookmarkStart w:id="173" w:name="_Toc64448084"/>
      <w:bookmarkStart w:id="174" w:name="_Toc74152860"/>
      <w:bookmarkStart w:id="175" w:name="_Toc88656286"/>
      <w:bookmarkStart w:id="176" w:name="_Toc88657345"/>
      <w:r w:rsidRPr="00D629EF">
        <w:t>9.3.3.10</w:t>
      </w:r>
      <w:r w:rsidRPr="00D629EF">
        <w:tab/>
        <w:t>PDU Session Resource To Setup Modification List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14:paraId="308D4495" w14:textId="77777777" w:rsidR="006B4D5C" w:rsidRPr="00D629EF" w:rsidRDefault="006B4D5C" w:rsidP="006B4D5C">
      <w:r w:rsidRPr="00D629EF">
        <w:t>This IE contains PDU session resource to setup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1"/>
        <w:gridCol w:w="1134"/>
        <w:gridCol w:w="1275"/>
        <w:gridCol w:w="1418"/>
        <w:gridCol w:w="1701"/>
        <w:gridCol w:w="1134"/>
        <w:gridCol w:w="1134"/>
      </w:tblGrid>
      <w:tr w:rsidR="006B4D5C" w:rsidRPr="00D629EF" w14:paraId="23061C21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CCBA4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1F4E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CD2D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A0906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8DE35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1657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EF913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432E17D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1E9BE" w14:textId="77777777" w:rsidR="006B4D5C" w:rsidRPr="00D629EF" w:rsidRDefault="006B4D5C" w:rsidP="00FD500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Modification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0E9F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E2E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5CCB2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AA55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63BA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190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5D67EA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4D92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CD09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C107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19C7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C9A9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258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11B7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06892D7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5231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FBDB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EBEB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7887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BEF9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429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A3BE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70E46CF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602FF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DAFA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86A4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283C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7577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3641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D97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3CD901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F5399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6CF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10D18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02B7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FEC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9E94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67D3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0ACD41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097C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1B9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3437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0EB8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9B50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Non-GBR QoS Flows are setting 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28C7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3AB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D12105A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097B8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95E3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10F5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5895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4B63A73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376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54A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C73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94C2256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A387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4288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CF4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4E4B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4E7F4B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B47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808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0E4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AA5061B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E4310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FA68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4BAF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B1B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8AB79BD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A287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512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8D23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E6DC0F3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82542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A1A9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BC8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ED7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9D6F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78B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37C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CB5DDC0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02250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1307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CA05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01E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2C6E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5201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4D8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37CCEC02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8D5B5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B5B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369F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CB7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F1F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2507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280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E94CB9D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6D84D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D81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1D2B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04A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5C8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633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4E2F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1F4ADD6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43FB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D4F1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FBF48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A014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0C02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DE6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BC72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4F14BD7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D632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EDB6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1B2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3312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1EB5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C66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DDD5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055F41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74D0C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AC5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6429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495C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3031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A05E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187D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7098368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2F21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102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B1FE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4979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7990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650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6C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BF802F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2EF17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B3C0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B410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B350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178E9CA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C41E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29B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4DDD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29767C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5674F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9328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C71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0ABC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953A36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1008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E583E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C1FA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F522D2C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4AE1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3A6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8C5B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6CE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CEBB45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1C40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9D4E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A4B2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DA4ADB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BE38C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567A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1376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CB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8499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at setup after Resume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575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04A06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18CB6A7E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8D751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8FAE5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ED12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CA92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1057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AB19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AE8A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438B7EE4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1CDE" w14:textId="77777777" w:rsidR="006B4D5C" w:rsidRPr="00D629EF" w:rsidRDefault="006B4D5C" w:rsidP="00FD5006">
            <w:pPr>
              <w:pStyle w:val="TAL"/>
              <w:ind w:leftChars="202" w:left="404"/>
              <w:rPr>
                <w:bCs/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lastRenderedPageBreak/>
              <w:t>&gt;</w:t>
            </w:r>
            <w:r>
              <w:rPr>
                <w:noProof/>
                <w:lang w:eastAsia="zh-CN"/>
              </w:rPr>
              <w:t>&gt;&gt;</w:t>
            </w:r>
            <w:r w:rsidRPr="001078CC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5A3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13E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2F0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22A0" w14:textId="77777777" w:rsidR="006B4D5C" w:rsidRPr="00F768F1" w:rsidRDefault="006B4D5C" w:rsidP="00FD5006">
            <w:pPr>
              <w:pStyle w:val="TAL"/>
              <w:rPr>
                <w:lang w:eastAsia="ja-JP"/>
              </w:rPr>
            </w:pPr>
            <w:r w:rsidRPr="0060494F">
              <w:t xml:space="preserve">Included if the QoS flow mapping rule for the DRB has not been decided by </w:t>
            </w:r>
            <w:proofErr w:type="spellStart"/>
            <w:r w:rsidRPr="0060494F">
              <w:t>gNB</w:t>
            </w:r>
            <w:proofErr w:type="spellEnd"/>
            <w:r w:rsidRPr="0060494F">
              <w:t>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7153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991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6E9A2E65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FB683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9694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2A7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8266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431E" w14:textId="77777777" w:rsidR="006B4D5C" w:rsidRPr="0060494F" w:rsidRDefault="006B4D5C" w:rsidP="00FD5006">
            <w:pPr>
              <w:pStyle w:val="TAL"/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8BB59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4349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2EDF2DC0" w14:textId="77777777" w:rsidTr="00FD5006">
        <w:trPr>
          <w:ins w:id="177" w:author="R3-222846" w:date="2022-03-04T11:50:00Z"/>
        </w:trPr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703F" w14:textId="06231BA1" w:rsidR="00C25095" w:rsidRPr="00395C1A" w:rsidRDefault="00C25095" w:rsidP="00C25095">
            <w:pPr>
              <w:pStyle w:val="TAL"/>
              <w:ind w:leftChars="202" w:left="404"/>
              <w:rPr>
                <w:ins w:id="178" w:author="R3-222846" w:date="2022-03-04T11:50:00Z"/>
                <w:noProof/>
                <w:lang w:eastAsia="en-GB"/>
              </w:rPr>
            </w:pPr>
            <w:ins w:id="179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F1CE5" w14:textId="0BE794CE" w:rsidR="00C25095" w:rsidRPr="00395C1A" w:rsidRDefault="00C25095" w:rsidP="00C25095">
            <w:pPr>
              <w:pStyle w:val="TAL"/>
              <w:rPr>
                <w:ins w:id="180" w:author="R3-222846" w:date="2022-03-04T11:50:00Z"/>
                <w:rFonts w:cs="Arial"/>
                <w:szCs w:val="18"/>
                <w:lang w:eastAsia="ja-JP"/>
              </w:rPr>
            </w:pPr>
            <w:ins w:id="181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44859" w14:textId="77777777" w:rsidR="00C25095" w:rsidRPr="00D629EF" w:rsidRDefault="00C25095" w:rsidP="00C25095">
            <w:pPr>
              <w:pStyle w:val="TAL"/>
              <w:rPr>
                <w:ins w:id="182" w:author="R3-222846" w:date="2022-03-04T11:50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38ED" w14:textId="4E4467D8" w:rsidR="00C25095" w:rsidRPr="00395C1A" w:rsidRDefault="00C25095" w:rsidP="00C25095">
            <w:pPr>
              <w:pStyle w:val="TAL"/>
              <w:rPr>
                <w:ins w:id="183" w:author="R3-222846" w:date="2022-03-04T11:50:00Z"/>
                <w:rFonts w:cs="Arial"/>
                <w:noProof/>
                <w:szCs w:val="18"/>
                <w:lang w:eastAsia="ja-JP"/>
              </w:rPr>
            </w:pPr>
            <w:ins w:id="184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B795" w14:textId="3150AE79" w:rsidR="00C25095" w:rsidRDefault="00C25095" w:rsidP="00C25095">
            <w:pPr>
              <w:pStyle w:val="TAL"/>
              <w:rPr>
                <w:ins w:id="185" w:author="R3-222846" w:date="2022-03-04T11:50:00Z"/>
                <w:lang w:eastAsia="ja-JP"/>
              </w:rPr>
            </w:pPr>
            <w:ins w:id="186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C704" w14:textId="7F422C19" w:rsidR="00C25095" w:rsidRPr="00395C1A" w:rsidRDefault="00C25095" w:rsidP="00C25095">
            <w:pPr>
              <w:pStyle w:val="TAC"/>
              <w:rPr>
                <w:ins w:id="187" w:author="R3-222846" w:date="2022-03-04T11:50:00Z"/>
                <w:rFonts w:cs="Arial"/>
                <w:szCs w:val="18"/>
                <w:lang w:eastAsia="ja-JP"/>
              </w:rPr>
            </w:pPr>
            <w:ins w:id="188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AFE9" w14:textId="28A2BA9D" w:rsidR="00C25095" w:rsidRPr="00395C1A" w:rsidRDefault="00C25095" w:rsidP="00C25095">
            <w:pPr>
              <w:pStyle w:val="TAC"/>
              <w:rPr>
                <w:ins w:id="189" w:author="R3-222846" w:date="2022-03-04T11:50:00Z"/>
                <w:rFonts w:cs="Arial"/>
                <w:szCs w:val="18"/>
                <w:lang w:eastAsia="ja-JP"/>
              </w:rPr>
            </w:pPr>
            <w:ins w:id="190" w:author="R3-222846" w:date="2022-03-04T11:52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09291C28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C198" w14:textId="77777777" w:rsidR="00C25095" w:rsidRPr="002233A1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9A316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5A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F103" w14:textId="77777777" w:rsidR="00C25095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095E0F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484F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E4076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E04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168025C0" w14:textId="77777777" w:rsidTr="00FD5006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9DBC3" w14:textId="77777777" w:rsidR="00C25095" w:rsidRPr="002233A1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0884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EDBA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BB8E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1E3C1F43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81DA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D1C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BDE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4D34F564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606BCCF2" w14:textId="77777777" w:rsidTr="00FD5006">
        <w:trPr>
          <w:jc w:val="center"/>
        </w:trPr>
        <w:tc>
          <w:tcPr>
            <w:tcW w:w="3686" w:type="dxa"/>
          </w:tcPr>
          <w:p w14:paraId="03B6D17A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178EE820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3F82DEED" w14:textId="77777777" w:rsidTr="00FD5006">
        <w:trPr>
          <w:jc w:val="center"/>
        </w:trPr>
        <w:tc>
          <w:tcPr>
            <w:tcW w:w="3686" w:type="dxa"/>
          </w:tcPr>
          <w:p w14:paraId="22A23808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444C55C2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50F325D5" w14:textId="77777777" w:rsidTr="00FD5006">
        <w:trPr>
          <w:jc w:val="center"/>
        </w:trPr>
        <w:tc>
          <w:tcPr>
            <w:tcW w:w="3686" w:type="dxa"/>
          </w:tcPr>
          <w:p w14:paraId="1AAEEFB5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442EC2C7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1AFF388B" w14:textId="77777777" w:rsidR="006B4D5C" w:rsidRPr="00D629EF" w:rsidRDefault="006B4D5C" w:rsidP="006B4D5C"/>
    <w:p w14:paraId="099D0431" w14:textId="77777777" w:rsidR="006B4D5C" w:rsidRPr="00D629EF" w:rsidRDefault="006B4D5C" w:rsidP="006B4D5C"/>
    <w:p w14:paraId="67B67DA0" w14:textId="77777777" w:rsidR="006B4D5C" w:rsidRPr="00D629EF" w:rsidRDefault="006B4D5C" w:rsidP="006B4D5C">
      <w:pPr>
        <w:pStyle w:val="Heading4"/>
      </w:pPr>
      <w:bookmarkStart w:id="191" w:name="_Toc20955666"/>
      <w:bookmarkStart w:id="192" w:name="_Toc29461109"/>
      <w:bookmarkStart w:id="193" w:name="_Toc29505841"/>
      <w:bookmarkStart w:id="194" w:name="_Toc36556366"/>
      <w:bookmarkStart w:id="195" w:name="_Toc45881853"/>
      <w:bookmarkStart w:id="196" w:name="_Toc51852494"/>
      <w:bookmarkStart w:id="197" w:name="_Toc56620445"/>
      <w:bookmarkStart w:id="198" w:name="_Toc64448085"/>
      <w:bookmarkStart w:id="199" w:name="_Toc74152861"/>
      <w:bookmarkStart w:id="200" w:name="_Toc88656287"/>
      <w:bookmarkStart w:id="201" w:name="_Toc88657346"/>
      <w:r w:rsidRPr="00D629EF">
        <w:t>9.3.3.11</w:t>
      </w:r>
      <w:r w:rsidRPr="00D629EF">
        <w:tab/>
        <w:t>PDU Session Resource To Modify List</w:t>
      </w:r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</w:p>
    <w:p w14:paraId="5EFE5B4F" w14:textId="77777777" w:rsidR="006B4D5C" w:rsidRPr="00D629EF" w:rsidRDefault="006B4D5C" w:rsidP="006B4D5C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6B4D5C" w:rsidRPr="00D629EF" w14:paraId="55360FE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1CD06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4B86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468B" w14:textId="77777777" w:rsidR="006B4D5C" w:rsidRPr="00D629EF" w:rsidRDefault="006B4D5C" w:rsidP="00FD5006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2DCB" w14:textId="77777777" w:rsidR="006B4D5C" w:rsidRPr="00D629EF" w:rsidRDefault="006B4D5C" w:rsidP="00FD5006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A2C8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AAEC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886" w14:textId="77777777" w:rsidR="006B4D5C" w:rsidRPr="00D629EF" w:rsidRDefault="006B4D5C" w:rsidP="00FD5006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6B4D5C" w:rsidRPr="00D629EF" w14:paraId="690B725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C3DD3" w14:textId="77777777" w:rsidR="006B4D5C" w:rsidRPr="00D629EF" w:rsidRDefault="006B4D5C" w:rsidP="00FD500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90A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56D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84D7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1356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9D84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BEAC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70F737F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F6D51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1AF3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B550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779E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7E5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3E7F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7710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1EB40D8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BABB7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77E5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6E14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CCBB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0E9E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01E3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444AB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CC7DDD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3678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75D5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AE64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31FB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DD8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3CF1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CD58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9DA3F0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6D75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F70E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B4163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22E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15E074CE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DB7BC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E8A4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B9D9C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0224271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05206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7744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518F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CA78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1412FAE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06C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9CC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AE5F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623CEA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D783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90F3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AE91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AF8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2E23145A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0796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forwarding information to the sourc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EC49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933C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101117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BE73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61D3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AB5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91A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5DBCA1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4D72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DF17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E7E5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A50EAE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8D25B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AE71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3F9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627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78548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0FB4A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2173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3D5708F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8D9E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96E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FD3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43220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3B4D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67D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752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6B4D5C" w:rsidRPr="00D629EF" w14:paraId="53B3B0EB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EE7DB" w14:textId="77777777" w:rsidR="006B4D5C" w:rsidRPr="00D629EF" w:rsidRDefault="006B4D5C" w:rsidP="00FD5006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A26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F840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1F77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8FC0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BD0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EA7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BFC852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71179" w14:textId="77777777" w:rsidR="006B4D5C" w:rsidRPr="00D629EF" w:rsidRDefault="006B4D5C" w:rsidP="00FD5006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0A39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208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6DA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F94D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72B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2E80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A7199F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CE184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45D97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7657D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D3B28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36A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8BD7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FCA8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3E64918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D5A66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1CC9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1539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4DBC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1859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DEB1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5366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36EFC3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03499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EA6C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0E7E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E3B7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B8824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28CFD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C3CA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46C861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EB008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40BE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A2EF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F8FC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AC4B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702B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00E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27F4659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14C8A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233B6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67E0C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E5D4B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782DABEF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9D7AE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3D86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17EA5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60EF23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B4AE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50DA2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BC8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5FF49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98F3E7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BC50F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37D8F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497C3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6B47AE9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55FE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DBD1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0EC5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8AD56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4A5E9841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D18D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E330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A7E4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54B6F5C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69B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9EEA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DF1B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CBF24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81A0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at setup after Resume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9DC9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E682" w14:textId="77777777" w:rsidR="006B4D5C" w:rsidRPr="00D629EF" w:rsidRDefault="006B4D5C" w:rsidP="00FD5006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6B4D5C" w:rsidRPr="00D629EF" w14:paraId="4F4A337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07485" w14:textId="77777777" w:rsidR="006B4D5C" w:rsidRPr="00D629EF" w:rsidRDefault="006B4D5C" w:rsidP="00FD5006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2CAE3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45A1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1D8D3" w14:textId="77777777" w:rsidR="006B4D5C" w:rsidRPr="00D629EF" w:rsidRDefault="006B4D5C" w:rsidP="00FD5006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FE5A" w14:textId="77777777" w:rsidR="006B4D5C" w:rsidRPr="00D629EF" w:rsidRDefault="006B4D5C" w:rsidP="00FD500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AB85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1EBA7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54486AC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464B8" w14:textId="77777777" w:rsidR="006B4D5C" w:rsidRPr="00D629EF" w:rsidRDefault="006B4D5C" w:rsidP="00FD5006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8CB8B" w14:textId="77777777" w:rsidR="006B4D5C" w:rsidRPr="00D629EF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5987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8037F" w14:textId="77777777" w:rsidR="006B4D5C" w:rsidRPr="00D629EF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B044A" w14:textId="77777777" w:rsidR="006B4D5C" w:rsidRPr="00F768F1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 xml:space="preserve">Included if the QoS flow mapping rule for the DRB has not been decided by </w:t>
            </w:r>
            <w:proofErr w:type="spellStart"/>
            <w:r w:rsidRPr="0060494F">
              <w:t>gNB</w:t>
            </w:r>
            <w:proofErr w:type="spellEnd"/>
            <w:r w:rsidRPr="0060494F">
              <w:t>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6D1D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6D079" w14:textId="77777777" w:rsidR="006B4D5C" w:rsidRPr="00D629EF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6B4D5C" w:rsidRPr="00D629EF" w14:paraId="7B82F2E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43BD0" w14:textId="77777777" w:rsidR="006B4D5C" w:rsidRDefault="006B4D5C" w:rsidP="00FD5006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8243" w14:textId="77777777" w:rsidR="006B4D5C" w:rsidRDefault="006B4D5C" w:rsidP="00FD5006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2D2A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8285" w14:textId="77777777" w:rsidR="006B4D5C" w:rsidRPr="00FA52B0" w:rsidRDefault="006B4D5C" w:rsidP="00FD5006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DEF20" w14:textId="77777777" w:rsidR="006B4D5C" w:rsidRPr="0060494F" w:rsidRDefault="006B4D5C" w:rsidP="00FD5006">
            <w:pPr>
              <w:pStyle w:val="TAL"/>
            </w:pPr>
            <w:r w:rsidRPr="00395C1A">
              <w:rPr>
                <w:lang w:eastAsia="ja-JP"/>
              </w:rPr>
              <w:t>Used to request intra-</w:t>
            </w:r>
            <w:proofErr w:type="spellStart"/>
            <w:r w:rsidRPr="00395C1A">
              <w:rPr>
                <w:lang w:eastAsia="ja-JP"/>
              </w:rPr>
              <w:t>gNB</w:t>
            </w:r>
            <w:proofErr w:type="spellEnd"/>
            <w:r w:rsidRPr="00395C1A">
              <w:rPr>
                <w:lang w:eastAsia="ja-JP"/>
              </w:rPr>
              <w:t>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6B0E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6B60D" w14:textId="77777777" w:rsidR="006B4D5C" w:rsidRDefault="006B4D5C" w:rsidP="00FD5006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B4D5C" w:rsidRPr="00D629EF" w14:paraId="6B04B15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C90B4" w14:textId="77777777" w:rsidR="006B4D5C" w:rsidRPr="00395C1A" w:rsidRDefault="006B4D5C" w:rsidP="00FD5006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4A0C" w14:textId="77777777" w:rsidR="006B4D5C" w:rsidRPr="00395C1A" w:rsidRDefault="006B4D5C" w:rsidP="00FD50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D5D1E" w14:textId="77777777" w:rsidR="006B4D5C" w:rsidRPr="00D629EF" w:rsidRDefault="006B4D5C" w:rsidP="00FD5006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0891" w14:textId="77777777" w:rsidR="006B4D5C" w:rsidRPr="00395C1A" w:rsidRDefault="006B4D5C" w:rsidP="00FD5006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4CC9" w14:textId="77777777" w:rsidR="006B4D5C" w:rsidRPr="00395C1A" w:rsidRDefault="006B4D5C" w:rsidP="00FD500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99802" w14:textId="77777777" w:rsidR="006B4D5C" w:rsidRPr="00395C1A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95F2B" w14:textId="77777777" w:rsidR="006B4D5C" w:rsidRPr="00395C1A" w:rsidRDefault="006B4D5C" w:rsidP="00FD5006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11E76584" w14:textId="77777777" w:rsidTr="00FD5006">
        <w:trPr>
          <w:ins w:id="202" w:author="R3-222846" w:date="2022-03-04T11:52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F881B" w14:textId="1402608E" w:rsidR="00C25095" w:rsidRDefault="00C25095" w:rsidP="00C25095">
            <w:pPr>
              <w:pStyle w:val="TAL"/>
              <w:ind w:leftChars="202" w:left="404"/>
              <w:rPr>
                <w:ins w:id="203" w:author="R3-222846" w:date="2022-03-04T11:52:00Z"/>
                <w:rFonts w:cs="Arial"/>
                <w:noProof/>
                <w:szCs w:val="18"/>
              </w:rPr>
            </w:pPr>
            <w:ins w:id="204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ko-KR"/>
                </w:rPr>
                <w:t>&gt;&gt;&gt;SDT Indicator</w:t>
              </w:r>
              <w:r>
                <w:rPr>
                  <w:rFonts w:eastAsia="Times New Roman" w:cs="Arial"/>
                  <w:noProof/>
                  <w:szCs w:val="18"/>
                  <w:lang w:eastAsia="ko-KR"/>
                </w:rPr>
                <w:t xml:space="preserve"> Setup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41F6" w14:textId="3A3EEC5F" w:rsidR="00C25095" w:rsidRDefault="00C25095" w:rsidP="00C25095">
            <w:pPr>
              <w:pStyle w:val="TAL"/>
              <w:rPr>
                <w:ins w:id="205" w:author="R3-222846" w:date="2022-03-04T11:52:00Z"/>
                <w:rFonts w:cs="Arial"/>
                <w:szCs w:val="18"/>
                <w:lang w:eastAsia="ja-JP"/>
              </w:rPr>
            </w:pPr>
            <w:ins w:id="206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03F27" w14:textId="77777777" w:rsidR="00C25095" w:rsidRPr="00D629EF" w:rsidRDefault="00C25095" w:rsidP="00C25095">
            <w:pPr>
              <w:pStyle w:val="TAL"/>
              <w:rPr>
                <w:ins w:id="207" w:author="R3-222846" w:date="2022-03-04T11:52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38B45" w14:textId="1AFEC89D" w:rsidR="00C25095" w:rsidRDefault="00C25095" w:rsidP="00C25095">
            <w:pPr>
              <w:pStyle w:val="TAL"/>
              <w:rPr>
                <w:ins w:id="208" w:author="R3-222846" w:date="2022-03-04T11:52:00Z"/>
                <w:rFonts w:cs="Arial"/>
                <w:noProof/>
                <w:szCs w:val="18"/>
                <w:lang w:eastAsia="ja-JP"/>
              </w:rPr>
            </w:pPr>
            <w:ins w:id="209" w:author="R3-222846" w:date="2022-03-04T11:52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29036" w14:textId="3B62E92E" w:rsidR="00C25095" w:rsidRDefault="00C25095" w:rsidP="00C25095">
            <w:pPr>
              <w:pStyle w:val="TAL"/>
              <w:rPr>
                <w:ins w:id="210" w:author="R3-222846" w:date="2022-03-04T11:52:00Z"/>
                <w:lang w:eastAsia="ja-JP"/>
              </w:rPr>
            </w:pPr>
            <w:ins w:id="211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</w:t>
              </w:r>
              <w:r>
                <w:rPr>
                  <w:rFonts w:eastAsia="Times New Roman" w:cs="Arial"/>
                  <w:szCs w:val="18"/>
                  <w:lang w:eastAsia="ja-JP"/>
                </w:rPr>
                <w:t>.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 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3FA8" w14:textId="5C9861C0" w:rsidR="00C25095" w:rsidRDefault="00C25095" w:rsidP="00C25095">
            <w:pPr>
              <w:pStyle w:val="TAC"/>
              <w:rPr>
                <w:ins w:id="212" w:author="R3-222846" w:date="2022-03-04T11:52:00Z"/>
                <w:rFonts w:cs="Arial"/>
                <w:szCs w:val="18"/>
                <w:lang w:eastAsia="ja-JP"/>
              </w:rPr>
            </w:pPr>
            <w:ins w:id="213" w:author="R3-222846" w:date="2022-03-04T11:52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FA48" w14:textId="5CEAECFF" w:rsidR="00C25095" w:rsidRDefault="00C25095" w:rsidP="00C25095">
            <w:pPr>
              <w:pStyle w:val="TAC"/>
              <w:rPr>
                <w:ins w:id="214" w:author="R3-222846" w:date="2022-03-04T11:52:00Z"/>
                <w:rFonts w:cs="Arial"/>
                <w:szCs w:val="18"/>
                <w:lang w:eastAsia="ja-JP"/>
              </w:rPr>
            </w:pPr>
            <w:ins w:id="215" w:author="R3-222846" w:date="2022-03-04T11:52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5135BD6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328D9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DE2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074E6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17E6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5D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1ED0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6E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F17725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12C5C" w14:textId="77777777" w:rsidR="00C25095" w:rsidRPr="00D629EF" w:rsidRDefault="00C25095" w:rsidP="00C2509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818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8725C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D8E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4F6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B4BF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B80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64FDA6A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B10A2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9EF3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0A8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EF0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F31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12B2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8F4A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D41920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EDFD4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DCAB0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B9BF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3BF4F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F1B4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5797D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610B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4E88874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CD94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79F5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380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933B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1B38C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C0F3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01D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99D06F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785B6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15A1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802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1F59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C574A8A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3822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forwarding information to the sourc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5BD5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311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18A22EB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BE2B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C574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2373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2E3F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172C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 xml:space="preserve">-CU-CP requests 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8C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B3B6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824290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A34AA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3267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6835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AAC30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C996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6212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34829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7976A13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7E7F5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A951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938F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A6A0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376FFB2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D56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4F72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946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49CBCB15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36936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8194E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9344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14795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D13FB9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AF3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A99C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9CF8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CE9E13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AB85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E1DD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C60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70352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68671A8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2BB83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0691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C11F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0481479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19C1A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E4FD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9086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74A35" w14:textId="77777777" w:rsidR="00C25095" w:rsidRPr="00D629EF" w:rsidRDefault="00C25095" w:rsidP="00C2509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686B1D0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05B3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93BD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19D8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61A10846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52B3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2336" w14:textId="77777777" w:rsidR="00C25095" w:rsidRPr="00D629EF" w:rsidRDefault="00C25095" w:rsidP="00C25095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EA6C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22506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08731825" w14:textId="77777777" w:rsidR="00C25095" w:rsidRPr="00D629EF" w:rsidRDefault="00C25095" w:rsidP="00C25095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096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671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1561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3F9AAFD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3DB1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AE7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F7B6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ABA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CAB580B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70F0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2AA5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941C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2E430631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9AC3E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A323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C3CA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6CDA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9CE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5EBCC646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62A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070A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C25095" w:rsidRPr="00D629EF" w14:paraId="5F3F7D8C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4D6E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467A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353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81889" w14:textId="77777777" w:rsidR="00C25095" w:rsidRPr="00D629EF" w:rsidRDefault="00C25095" w:rsidP="00C25095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F0E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46D92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C39BA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1EF8E90E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40B3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C886" w14:textId="77777777" w:rsidR="00C25095" w:rsidRPr="00D629EF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FB10C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D034" w14:textId="77777777" w:rsidR="00C25095" w:rsidRPr="00D629EF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B5998" w14:textId="77777777" w:rsidR="00C25095" w:rsidRPr="00D629EF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 xml:space="preserve">s early data forwarding information from the source </w:t>
            </w:r>
            <w:proofErr w:type="spellStart"/>
            <w:r>
              <w:rPr>
                <w:lang w:eastAsia="ja-JP"/>
              </w:rPr>
              <w:t>gNB</w:t>
            </w:r>
            <w:proofErr w:type="spellEnd"/>
            <w:r>
              <w:rPr>
                <w:lang w:eastAsia="ja-JP"/>
              </w:rPr>
              <w:t>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8FC0C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A64C7" w14:textId="77777777" w:rsidR="00C25095" w:rsidRPr="00D629EF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5ACE101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191DB" w14:textId="77777777" w:rsidR="00C25095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55B3F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4DD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FACE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8D4D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 xml:space="preserve">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27BFF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A1E0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25095" w:rsidRPr="00D629EF" w14:paraId="15BA302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B92ED" w14:textId="77777777" w:rsidR="00C25095" w:rsidRDefault="00C25095" w:rsidP="00C25095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068C3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FD27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E51C" w14:textId="77777777" w:rsidR="00C25095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3584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</w:t>
            </w:r>
            <w:proofErr w:type="spellStart"/>
            <w:r w:rsidRPr="008D2407">
              <w:rPr>
                <w:lang w:eastAsia="ja-JP"/>
              </w:rPr>
              <w:t>gNB</w:t>
            </w:r>
            <w:proofErr w:type="spellEnd"/>
            <w:r w:rsidRPr="008D2407">
              <w:rPr>
                <w:lang w:eastAsia="ja-JP"/>
              </w:rPr>
              <w:t>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3FAB1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4E50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5AED830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50608" w14:textId="77777777" w:rsidR="00C25095" w:rsidRDefault="00C25095" w:rsidP="00C25095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5228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0CD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81528" w14:textId="77777777" w:rsidR="00C25095" w:rsidRDefault="00C25095" w:rsidP="00C2509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7D7" w14:textId="77777777" w:rsidR="00C25095" w:rsidRPr="008D2407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6173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3310D" w14:textId="77777777" w:rsidR="00C25095" w:rsidRDefault="00C25095" w:rsidP="00C2509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5095" w:rsidRPr="00D629EF" w14:paraId="10805B6B" w14:textId="77777777" w:rsidTr="00FD5006">
        <w:trPr>
          <w:ins w:id="216" w:author="R3-222846" w:date="2022-03-04T11:53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C9B7F" w14:textId="77777777" w:rsidR="00C25095" w:rsidRPr="00D43CE6" w:rsidRDefault="00C25095" w:rsidP="00C2509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202" w:left="404"/>
              <w:textAlignment w:val="baseline"/>
              <w:rPr>
                <w:ins w:id="217" w:author="R3-222846" w:date="2022-03-04T11:53:00Z"/>
                <w:rFonts w:ascii="Arial" w:eastAsia="Times New Roman" w:hAnsi="Arial"/>
                <w:noProof/>
                <w:sz w:val="18"/>
                <w:lang w:eastAsia="en-GB"/>
              </w:rPr>
            </w:pPr>
            <w:ins w:id="218" w:author="R3-222846" w:date="2022-03-04T11:53:00Z">
              <w:r w:rsidRPr="00D43CE6">
                <w:rPr>
                  <w:rFonts w:ascii="Arial" w:eastAsia="Times New Roman" w:hAnsi="Arial" w:cs="Arial"/>
                  <w:noProof/>
                  <w:sz w:val="18"/>
                  <w:szCs w:val="18"/>
                  <w:lang w:eastAsia="ko-KR"/>
                </w:rPr>
                <w:t>&gt;&gt;&gt;SDT Indicator</w:t>
              </w:r>
              <w:r>
                <w:rPr>
                  <w:rFonts w:ascii="Arial" w:eastAsia="Times New Roman" w:hAnsi="Arial" w:cs="Arial"/>
                  <w:noProof/>
                  <w:sz w:val="18"/>
                  <w:szCs w:val="18"/>
                  <w:lang w:eastAsia="ko-KR"/>
                </w:rPr>
                <w:t xml:space="preserve"> Modify</w:t>
              </w:r>
            </w:ins>
          </w:p>
          <w:p w14:paraId="7E832868" w14:textId="77777777" w:rsidR="00C25095" w:rsidRPr="00AA182D" w:rsidRDefault="00C25095" w:rsidP="00C25095">
            <w:pPr>
              <w:pStyle w:val="TAL"/>
              <w:ind w:leftChars="202" w:left="404"/>
              <w:rPr>
                <w:ins w:id="219" w:author="R3-222846" w:date="2022-03-04T11:53:00Z"/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20FC0" w14:textId="543640DC" w:rsidR="00C25095" w:rsidRDefault="00C25095" w:rsidP="00C25095">
            <w:pPr>
              <w:pStyle w:val="TAL"/>
              <w:rPr>
                <w:ins w:id="220" w:author="R3-222846" w:date="2022-03-04T11:53:00Z"/>
                <w:rFonts w:cs="Arial"/>
                <w:szCs w:val="18"/>
                <w:lang w:eastAsia="ja-JP"/>
              </w:rPr>
            </w:pPr>
            <w:ins w:id="221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F6DE" w14:textId="77777777" w:rsidR="00C25095" w:rsidRPr="00D629EF" w:rsidRDefault="00C25095" w:rsidP="00C25095">
            <w:pPr>
              <w:pStyle w:val="TAL"/>
              <w:rPr>
                <w:ins w:id="222" w:author="R3-222846" w:date="2022-03-04T11:53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56C61" w14:textId="40631D13" w:rsidR="00C25095" w:rsidRPr="00AA182D" w:rsidRDefault="00C25095" w:rsidP="00C25095">
            <w:pPr>
              <w:pStyle w:val="TAL"/>
              <w:rPr>
                <w:ins w:id="223" w:author="R3-222846" w:date="2022-03-04T11:53:00Z"/>
                <w:rFonts w:cs="Arial"/>
                <w:noProof/>
                <w:szCs w:val="18"/>
                <w:lang w:eastAsia="ja-JP"/>
              </w:rPr>
            </w:pPr>
            <w:ins w:id="224" w:author="R3-222846" w:date="2022-03-04T11:53:00Z">
              <w:r w:rsidRPr="00D43CE6">
                <w:rPr>
                  <w:rFonts w:eastAsia="Times New Roman" w:cs="Arial"/>
                  <w:noProof/>
                  <w:szCs w:val="18"/>
                  <w:lang w:eastAsia="ja-JP"/>
                </w:rPr>
                <w:t>ENUMERATED (true, fals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B94E3" w14:textId="355F43FC" w:rsidR="00C25095" w:rsidRPr="008D2407" w:rsidRDefault="00C25095" w:rsidP="00C25095">
            <w:pPr>
              <w:pStyle w:val="TAL"/>
              <w:rPr>
                <w:ins w:id="225" w:author="R3-222846" w:date="2022-03-04T11:53:00Z"/>
                <w:lang w:eastAsia="ja-JP"/>
              </w:rPr>
            </w:pPr>
            <w:ins w:id="226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 xml:space="preserve">Indicates </w:t>
              </w:r>
              <w:r>
                <w:rPr>
                  <w:rFonts w:eastAsia="Times New Roman" w:cs="Arial"/>
                  <w:szCs w:val="18"/>
                  <w:lang w:eastAsia="ja-JP"/>
                </w:rPr>
                <w:t xml:space="preserve">that the DRB is for </w:t>
              </w:r>
              <w:r w:rsidRPr="00D43CE6">
                <w:rPr>
                  <w:rFonts w:eastAsia="Times New Roman" w:cs="Arial"/>
                  <w:szCs w:val="18"/>
                  <w:lang w:eastAsia="ja-JP"/>
                </w:rPr>
                <w:t>SDT or not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A586" w14:textId="22BFEB79" w:rsidR="00C25095" w:rsidRDefault="00C25095" w:rsidP="00C25095">
            <w:pPr>
              <w:pStyle w:val="TAC"/>
              <w:rPr>
                <w:ins w:id="227" w:author="R3-222846" w:date="2022-03-04T11:53:00Z"/>
                <w:rFonts w:cs="Arial"/>
                <w:szCs w:val="18"/>
                <w:lang w:eastAsia="ja-JP"/>
              </w:rPr>
            </w:pPr>
            <w:ins w:id="228" w:author="R3-222846" w:date="2022-03-04T11:53:00Z">
              <w:r w:rsidRPr="00D43CE6">
                <w:rPr>
                  <w:rFonts w:eastAsia="Times New Roman"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9F672" w14:textId="37B93B07" w:rsidR="00C25095" w:rsidRDefault="00C25095" w:rsidP="00C25095">
            <w:pPr>
              <w:pStyle w:val="TAC"/>
              <w:rPr>
                <w:ins w:id="229" w:author="R3-222846" w:date="2022-03-04T11:53:00Z"/>
                <w:rFonts w:cs="Arial"/>
                <w:szCs w:val="18"/>
                <w:lang w:eastAsia="ja-JP"/>
              </w:rPr>
            </w:pPr>
            <w:ins w:id="230" w:author="R3-222846" w:date="2022-03-04T11:53:00Z">
              <w:r>
                <w:rPr>
                  <w:rFonts w:eastAsia="Times New Roman" w:cs="Arial"/>
                  <w:szCs w:val="18"/>
                  <w:lang w:eastAsia="ja-JP"/>
                </w:rPr>
                <w:t>reject</w:t>
              </w:r>
            </w:ins>
          </w:p>
        </w:tc>
      </w:tr>
      <w:tr w:rsidR="00C25095" w:rsidRPr="00D629EF" w14:paraId="44DFA6D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7C1E9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EDD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F6E6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A6332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C347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618D0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2E45D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4CEE4F2F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064E4" w14:textId="77777777" w:rsidR="00C25095" w:rsidRPr="00D629EF" w:rsidRDefault="00C25095" w:rsidP="00C2509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500D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AD8AA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6D8B7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879F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FDF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49114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15E19BED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08A47" w14:textId="77777777" w:rsidR="00C25095" w:rsidRPr="00D629EF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5AC3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C5E0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DA93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F5B8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F762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475A3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C25095" w:rsidRPr="00D629EF" w14:paraId="513D183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77EEF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D544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8C7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6BFC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88212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2D6B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ECB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C25095" w:rsidRPr="00D629EF" w14:paraId="1204618A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62FB3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B15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D269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D964" w14:textId="77777777" w:rsidR="00C25095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AEBA399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00F5B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9AE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86F7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47501442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E9A43" w14:textId="77777777" w:rsidR="00C25095" w:rsidRPr="00D629EF" w:rsidRDefault="00C25095" w:rsidP="00C2509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0DFD9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843B3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08E4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2933C4A8" w14:textId="77777777" w:rsidR="00C25095" w:rsidRPr="00D629EF" w:rsidRDefault="00C25095" w:rsidP="00C2509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C32D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BC85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826A9" w14:textId="77777777" w:rsidR="00C25095" w:rsidRPr="00D629EF" w:rsidRDefault="00C25095" w:rsidP="00C2509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5095" w:rsidRPr="00D629EF" w14:paraId="286235A3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61346" w14:textId="77777777" w:rsidR="00C25095" w:rsidRPr="001B1F2C" w:rsidRDefault="00C25095" w:rsidP="00C25095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4277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8A77E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8BED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AE64E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04B2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AE9A6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C25095" w:rsidRPr="00D629EF" w14:paraId="2D4FD6E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067C2" w14:textId="77777777" w:rsidR="00C25095" w:rsidRPr="001B1F2C" w:rsidRDefault="00C25095" w:rsidP="00C25095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96A7F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6EFD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9CC7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66C2A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06D2A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898F0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5497AA97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419BC" w14:textId="77777777" w:rsidR="00C25095" w:rsidRPr="001B1F2C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C2C85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C17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88DD" w14:textId="77777777" w:rsidR="00C25095" w:rsidRPr="00EB2B46" w:rsidRDefault="00C25095" w:rsidP="00C2509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0653438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091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4213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8568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686C90B0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84B74" w14:textId="77777777" w:rsidR="00C25095" w:rsidRPr="001B1F2C" w:rsidRDefault="00C25095" w:rsidP="00C2509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90DB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1B17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32B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4F587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C0E18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5E3A" w14:textId="77777777" w:rsidR="00C25095" w:rsidRDefault="00C25095" w:rsidP="00C2509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C25095" w:rsidRPr="00D629EF" w14:paraId="1EEDF219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7A3EE" w14:textId="77777777" w:rsidR="00C25095" w:rsidRDefault="00C25095" w:rsidP="00C25095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89BD4" w14:textId="77777777" w:rsidR="00C25095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00F5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BB40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07705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BC75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48C7A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C25095" w:rsidRPr="00D629EF" w14:paraId="35832E28" w14:textId="77777777" w:rsidTr="00FD5006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7164" w14:textId="77777777" w:rsidR="00C25095" w:rsidRPr="00E521F1" w:rsidRDefault="00C25095" w:rsidP="00C25095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3C7AB" w14:textId="77777777" w:rsidR="00C25095" w:rsidRDefault="00C25095" w:rsidP="00C25095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FC9C2" w14:textId="77777777" w:rsidR="00C25095" w:rsidRPr="00D629EF" w:rsidRDefault="00C25095" w:rsidP="00C2509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BDAC4" w14:textId="77777777" w:rsidR="00C25095" w:rsidRPr="00EB2B46" w:rsidRDefault="00C25095" w:rsidP="00C2509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66E44906" w14:textId="77777777" w:rsidR="00C25095" w:rsidRDefault="00C25095" w:rsidP="00C2509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5161" w14:textId="77777777" w:rsidR="00C25095" w:rsidRPr="00D629EF" w:rsidRDefault="00C25095" w:rsidP="00C2509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ED26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AEC3" w14:textId="77777777" w:rsidR="00C25095" w:rsidRDefault="00C25095" w:rsidP="00C2509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</w:tbl>
    <w:p w14:paraId="048E7AAB" w14:textId="77777777" w:rsidR="006B4D5C" w:rsidRPr="00D629EF" w:rsidRDefault="006B4D5C" w:rsidP="006B4D5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B4D5C" w:rsidRPr="00D629EF" w14:paraId="3516D621" w14:textId="77777777" w:rsidTr="00FD5006">
        <w:trPr>
          <w:jc w:val="center"/>
        </w:trPr>
        <w:tc>
          <w:tcPr>
            <w:tcW w:w="3686" w:type="dxa"/>
          </w:tcPr>
          <w:p w14:paraId="6904A632" w14:textId="77777777" w:rsidR="006B4D5C" w:rsidRPr="00D629EF" w:rsidRDefault="006B4D5C" w:rsidP="00FD5006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7268AF37" w14:textId="77777777" w:rsidR="006B4D5C" w:rsidRPr="00D629EF" w:rsidRDefault="006B4D5C" w:rsidP="00FD5006">
            <w:pPr>
              <w:pStyle w:val="TAH"/>
            </w:pPr>
            <w:r w:rsidRPr="00D629EF">
              <w:t>Explanation</w:t>
            </w:r>
          </w:p>
        </w:tc>
      </w:tr>
      <w:tr w:rsidR="006B4D5C" w:rsidRPr="00D629EF" w14:paraId="18BC20CB" w14:textId="77777777" w:rsidTr="00FD5006">
        <w:trPr>
          <w:jc w:val="center"/>
        </w:trPr>
        <w:tc>
          <w:tcPr>
            <w:tcW w:w="3686" w:type="dxa"/>
          </w:tcPr>
          <w:p w14:paraId="48218149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4869AA6E" w14:textId="77777777" w:rsidR="006B4D5C" w:rsidRPr="00D629EF" w:rsidRDefault="006B4D5C" w:rsidP="00FD5006">
            <w:pPr>
              <w:pStyle w:val="TAL"/>
            </w:pPr>
            <w:r w:rsidRPr="00D629EF">
              <w:t>Maximum no. of DRBs for a UE. Value is 32.</w:t>
            </w:r>
          </w:p>
        </w:tc>
      </w:tr>
      <w:tr w:rsidR="006B4D5C" w:rsidRPr="00D629EF" w14:paraId="0A2E72F1" w14:textId="77777777" w:rsidTr="00FD5006">
        <w:trPr>
          <w:jc w:val="center"/>
        </w:trPr>
        <w:tc>
          <w:tcPr>
            <w:tcW w:w="3686" w:type="dxa"/>
          </w:tcPr>
          <w:p w14:paraId="0442D5A1" w14:textId="77777777" w:rsidR="006B4D5C" w:rsidRPr="00D629EF" w:rsidRDefault="006B4D5C" w:rsidP="00FD5006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130A38B7" w14:textId="77777777" w:rsidR="006B4D5C" w:rsidRPr="00D629EF" w:rsidRDefault="006B4D5C" w:rsidP="00FD5006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6B4D5C" w:rsidRPr="00D629EF" w14:paraId="54C2FDCD" w14:textId="77777777" w:rsidTr="00FD5006">
        <w:trPr>
          <w:jc w:val="center"/>
        </w:trPr>
        <w:tc>
          <w:tcPr>
            <w:tcW w:w="3686" w:type="dxa"/>
          </w:tcPr>
          <w:p w14:paraId="32FC2C57" w14:textId="77777777" w:rsidR="006B4D5C" w:rsidRPr="00D629EF" w:rsidRDefault="006B4D5C" w:rsidP="00FD5006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DataForwardingTunneltoE</w:t>
            </w:r>
            <w:proofErr w:type="spellEnd"/>
            <w:r w:rsidRPr="00EB2B46">
              <w:rPr>
                <w:rFonts w:cs="Arial" w:hint="eastAsia"/>
                <w:szCs w:val="18"/>
                <w:lang w:eastAsia="ja-JP"/>
              </w:rPr>
              <w:t>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0F3DE691" w14:textId="77777777" w:rsidR="006B4D5C" w:rsidRPr="00D629EF" w:rsidRDefault="006B4D5C" w:rsidP="00FD5006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6B4D5C" w:rsidRPr="00D629EF" w14:paraId="43AE84D3" w14:textId="77777777" w:rsidTr="00FD5006">
        <w:trPr>
          <w:jc w:val="center"/>
        </w:trPr>
        <w:tc>
          <w:tcPr>
            <w:tcW w:w="3686" w:type="dxa"/>
          </w:tcPr>
          <w:p w14:paraId="578F72FE" w14:textId="77777777" w:rsidR="006B4D5C" w:rsidRPr="00D629EF" w:rsidRDefault="006B4D5C" w:rsidP="00FD5006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353B6C17" w14:textId="77777777" w:rsidR="006B4D5C" w:rsidRPr="00D629EF" w:rsidRDefault="006B4D5C" w:rsidP="00FD5006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192A5DA9" w14:textId="77777777" w:rsidR="006B4D5C" w:rsidRPr="00D629EF" w:rsidRDefault="006B4D5C" w:rsidP="006B4D5C"/>
    <w:p w14:paraId="19CCB9BC" w14:textId="77777777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3B51148F" w14:textId="6D1F711E" w:rsidR="006B4D5C" w:rsidRDefault="00352454" w:rsidP="00352454">
      <w:pPr>
        <w:pStyle w:val="Heading2"/>
      </w:pPr>
      <w:bookmarkStart w:id="231" w:name="_Toc20955681"/>
      <w:bookmarkStart w:id="232" w:name="_Toc29461124"/>
      <w:bookmarkStart w:id="233" w:name="_Toc29505856"/>
      <w:bookmarkStart w:id="234" w:name="_Toc36556381"/>
      <w:bookmarkStart w:id="235" w:name="_Toc45881868"/>
      <w:bookmarkStart w:id="236" w:name="_Toc51852509"/>
      <w:bookmarkStart w:id="237" w:name="_Toc56620460"/>
      <w:bookmarkStart w:id="238" w:name="_Toc64448100"/>
      <w:bookmarkStart w:id="239" w:name="_Toc74152876"/>
      <w:bookmarkStart w:id="240" w:name="_Toc88656302"/>
      <w:bookmarkStart w:id="241" w:name="_Toc88657361"/>
      <w:r w:rsidRPr="00D629EF">
        <w:t>9.4</w:t>
      </w:r>
      <w:r w:rsidRPr="00D629EF">
        <w:tab/>
        <w:t>Message and Information Element Abstract Syntax (with ASN.1)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</w:p>
    <w:p w14:paraId="5DFE1825" w14:textId="4D2A89C4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43108749" w14:textId="77777777" w:rsidR="00617003" w:rsidRPr="00D629EF" w:rsidRDefault="00617003" w:rsidP="00617003">
      <w:pPr>
        <w:pStyle w:val="Heading3"/>
      </w:pPr>
      <w:bookmarkStart w:id="242" w:name="_Toc20955683"/>
      <w:bookmarkStart w:id="243" w:name="_Toc29461126"/>
      <w:bookmarkStart w:id="244" w:name="_Toc29505858"/>
      <w:bookmarkStart w:id="245" w:name="_Toc36556383"/>
      <w:bookmarkStart w:id="246" w:name="_Toc45881870"/>
      <w:bookmarkStart w:id="247" w:name="_Toc51852511"/>
      <w:bookmarkStart w:id="248" w:name="_Toc56620462"/>
      <w:bookmarkStart w:id="249" w:name="_Toc64448104"/>
      <w:bookmarkStart w:id="250" w:name="_Toc74152880"/>
      <w:bookmarkStart w:id="251" w:name="_Toc88656306"/>
      <w:bookmarkStart w:id="252" w:name="_Toc88657365"/>
      <w:r w:rsidRPr="00D629EF">
        <w:t>9.4.4</w:t>
      </w:r>
      <w:r w:rsidRPr="00D629EF">
        <w:tab/>
        <w:t>PDU Definitions</w:t>
      </w:r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p w14:paraId="6C22DDF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0AA8D3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9F88F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AA2D96" w14:textId="77777777" w:rsidR="00617003" w:rsidRPr="00D629EF" w:rsidRDefault="00617003" w:rsidP="0061700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4EA3AC2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80F699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253C75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6314031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11C76E1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2AD62B17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095E82">
        <w:rPr>
          <w:noProof w:val="0"/>
          <w:snapToGrid w:val="0"/>
          <w:lang w:val="fr-FR"/>
        </w:rPr>
        <w:t>ngran-access</w:t>
      </w:r>
      <w:proofErr w:type="spellEnd"/>
      <w:r w:rsidRPr="00095E82">
        <w:rPr>
          <w:noProof w:val="0"/>
          <w:snapToGrid w:val="0"/>
          <w:lang w:val="fr-FR"/>
        </w:rPr>
        <w:t xml:space="preserve"> (22) modules (3) e1ap (5) version1 (1) e1ap-PDU-Contents (1) }</w:t>
      </w:r>
    </w:p>
    <w:p w14:paraId="753FCB92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B71A56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1E3934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5295AE0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3416AC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0FAB1FC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2EEDEF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0EBD8F6" w14:textId="77777777" w:rsidR="00617003" w:rsidRPr="00D629EF" w:rsidRDefault="00617003" w:rsidP="0061700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42EF103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3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54" w:author="Nok-1" w:date="2022-03-06T14:00:00Z">
            <w:rPr>
              <w:noProof w:val="0"/>
              <w:snapToGrid w:val="0"/>
            </w:rPr>
          </w:rPrChange>
        </w:rPr>
        <w:t>--</w:t>
      </w:r>
    </w:p>
    <w:p w14:paraId="684CCB77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56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65267FC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7" w:author="Nok-1" w:date="2022-03-06T14:00:00Z">
            <w:rPr>
              <w:noProof w:val="0"/>
              <w:snapToGrid w:val="0"/>
            </w:rPr>
          </w:rPrChange>
        </w:rPr>
      </w:pPr>
    </w:p>
    <w:p w14:paraId="10FFDBB1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5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59" w:author="Nok-1" w:date="2022-03-06T14:00:00Z">
            <w:rPr>
              <w:noProof w:val="0"/>
              <w:snapToGrid w:val="0"/>
            </w:rPr>
          </w:rPrChange>
        </w:rPr>
        <w:t>IMPORTS</w:t>
      </w:r>
    </w:p>
    <w:p w14:paraId="429BE134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1" w:author="Nok-1" w:date="2022-03-06T14:00:00Z">
            <w:rPr>
              <w:noProof w:val="0"/>
              <w:snapToGrid w:val="0"/>
            </w:rPr>
          </w:rPrChange>
        </w:rPr>
        <w:tab/>
      </w:r>
    </w:p>
    <w:p w14:paraId="711B61CD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3" w:author="Nok-1" w:date="2022-03-06T14:00:00Z">
            <w:rPr>
              <w:noProof w:val="0"/>
              <w:snapToGrid w:val="0"/>
            </w:rPr>
          </w:rPrChange>
        </w:rPr>
        <w:tab/>
        <w:t>Cause,</w:t>
      </w:r>
    </w:p>
    <w:p w14:paraId="4283F47A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5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266" w:author="Nok-1" w:date="2022-03-06T14:00:00Z">
            <w:rPr>
              <w:noProof w:val="0"/>
              <w:snapToGrid w:val="0"/>
            </w:rPr>
          </w:rPrChange>
        </w:rPr>
        <w:t>CriticalityDiagnostics</w:t>
      </w:r>
      <w:proofErr w:type="spellEnd"/>
      <w:r w:rsidRPr="00F75756">
        <w:rPr>
          <w:noProof w:val="0"/>
          <w:snapToGrid w:val="0"/>
          <w:lang w:val="fr-FR"/>
          <w:rPrChange w:id="267" w:author="Nok-1" w:date="2022-03-06T14:00:00Z">
            <w:rPr>
              <w:noProof w:val="0"/>
              <w:snapToGrid w:val="0"/>
            </w:rPr>
          </w:rPrChange>
        </w:rPr>
        <w:t>,</w:t>
      </w:r>
    </w:p>
    <w:p w14:paraId="5B46C1AA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6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69" w:author="Nok-1" w:date="2022-03-06T14:00:00Z">
            <w:rPr>
              <w:noProof w:val="0"/>
              <w:snapToGrid w:val="0"/>
            </w:rPr>
          </w:rPrChange>
        </w:rPr>
        <w:tab/>
        <w:t>GNB-CU-CP-UE-E1AP-ID,</w:t>
      </w:r>
    </w:p>
    <w:p w14:paraId="44806C5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270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GNB-CU-UP-UE-E1AP-ID,</w:t>
      </w:r>
    </w:p>
    <w:p w14:paraId="0DC896A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6347563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42C41B0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784DD6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5D2DA8F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3BB88E75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323E003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0F9AEC1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455EF07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63CBA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42CFCC4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38DCEFA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EE2991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2616A18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4D40748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3CC3B59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3B19309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50695A6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74BD396A" w14:textId="77777777" w:rsidR="00617003" w:rsidRPr="001C29EB" w:rsidRDefault="00617003" w:rsidP="00617003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1A50933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202C7AA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6569173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0BABFFE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60843A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4BBF397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Confirm-Modified-List-EUTRAN,</w:t>
      </w:r>
    </w:p>
    <w:p w14:paraId="020CF2A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45C6021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584B8EF1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65B788D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4D08AEE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612A290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2976023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2F3EA7D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11B9594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0EA34D9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29E46E4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3B684EA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2B9E058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6845FF7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6066CE7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630AF78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36C6E98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07F8F68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751715E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11B1005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4E67AC8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7A5382F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70D47DE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22EF9D2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5D6BBF1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098F003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4E07370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05D728F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2A4A62C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02BBE26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7CE9642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20B42B1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3AE6437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2EB6D67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374F645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7BC8F26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67097931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717B4A27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21D8B5F4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11C907D1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683D9CEA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1EB99B7F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518F0C7C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77DED779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AFD2269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1C1DEDE3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433BEBD7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6CD370CB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069B05D9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43C111B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0F68DFED" w14:textId="77777777" w:rsidR="00617003" w:rsidRPr="005C2B60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45633388" w14:textId="77777777" w:rsidR="00617003" w:rsidRPr="00696783" w:rsidRDefault="00617003" w:rsidP="00617003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09BCB73C" w14:textId="77777777" w:rsidR="00617003" w:rsidRPr="00696783" w:rsidRDefault="00617003" w:rsidP="00617003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27CE2F92" w14:textId="77777777" w:rsidR="00617003" w:rsidRPr="00561D98" w:rsidRDefault="00617003" w:rsidP="00617003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2C03C56A" w14:textId="77777777" w:rsidR="00617003" w:rsidRPr="00561D98" w:rsidRDefault="00617003" w:rsidP="00617003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27B93107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69A91E5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72DBA214" w14:textId="77777777" w:rsidR="00617003" w:rsidRPr="00D44F5E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6EE5D9B1" w14:textId="77777777" w:rsidR="00617003" w:rsidRPr="006C2819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02DD4208" w14:textId="77777777" w:rsidR="00617003" w:rsidRPr="006C2819" w:rsidRDefault="00617003" w:rsidP="00617003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7D3AE194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56ECDF35" w14:textId="77777777" w:rsidR="00617003" w:rsidRPr="00DD6125" w:rsidRDefault="00617003" w:rsidP="00617003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583BC926" w14:textId="77777777" w:rsidR="00617003" w:rsidRDefault="00617003" w:rsidP="00617003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08A088EE" w14:textId="77777777" w:rsidR="00617003" w:rsidRPr="00B97EC4" w:rsidRDefault="00617003" w:rsidP="00617003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11B1C8F0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  <w:r>
        <w:rPr>
          <w:snapToGrid w:val="0"/>
        </w:rPr>
        <w:t>,</w:t>
      </w:r>
    </w:p>
    <w:p w14:paraId="6C7654AF" w14:textId="47360D5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ins w:id="271" w:author="R3-222846" w:date="2022-03-04T11:58:00Z">
        <w:r w:rsidR="0025406D">
          <w:rPr>
            <w:noProof w:val="0"/>
            <w:snapToGrid w:val="0"/>
          </w:rPr>
          <w:t>,</w:t>
        </w:r>
      </w:ins>
    </w:p>
    <w:p w14:paraId="51B8F6A2" w14:textId="3E4C062D" w:rsidR="0025406D" w:rsidRPr="00D629EF" w:rsidDel="00826500" w:rsidRDefault="0025406D" w:rsidP="0025406D">
      <w:pPr>
        <w:pStyle w:val="PL"/>
        <w:spacing w:line="0" w:lineRule="atLeast"/>
        <w:rPr>
          <w:ins w:id="272" w:author="R3-222846" w:date="2022-03-04T11:58:00Z"/>
          <w:del w:id="273" w:author="INTEL-Jaemin" w:date="2022-03-01T15:04:00Z"/>
          <w:snapToGrid w:val="0"/>
        </w:rPr>
      </w:pPr>
      <w:ins w:id="274" w:author="R3-222846" w:date="2022-03-04T11:58:00Z">
        <w:r>
          <w:rPr>
            <w:noProof w:val="0"/>
            <w:snapToGrid w:val="0"/>
          </w:rPr>
          <w:tab/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</w:ins>
    </w:p>
    <w:p w14:paraId="129BB1F1" w14:textId="7FAAACED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7A06217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583EFE4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03AD52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</w:p>
    <w:p w14:paraId="2B3CB311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095E82">
        <w:rPr>
          <w:noProof w:val="0"/>
          <w:snapToGrid w:val="0"/>
          <w:lang w:val="fr-FR"/>
        </w:rPr>
        <w:t>PrivateIE</w:t>
      </w:r>
      <w:proofErr w:type="spellEnd"/>
      <w:r w:rsidRPr="00095E82">
        <w:rPr>
          <w:noProof w:val="0"/>
          <w:snapToGrid w:val="0"/>
          <w:lang w:val="fr-FR"/>
        </w:rPr>
        <w:t>-Container{},</w:t>
      </w:r>
    </w:p>
    <w:p w14:paraId="52AE5663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>{},</w:t>
      </w:r>
    </w:p>
    <w:p w14:paraId="0534EB2F" w14:textId="77777777" w:rsidR="00617003" w:rsidRPr="00095E82" w:rsidRDefault="00617003" w:rsidP="00617003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IE</w:t>
      </w:r>
      <w:proofErr w:type="spellEnd"/>
      <w:r w:rsidRPr="00095E82">
        <w:rPr>
          <w:noProof w:val="0"/>
          <w:snapToGrid w:val="0"/>
          <w:lang w:val="fr-FR"/>
        </w:rPr>
        <w:t>-Container{},</w:t>
      </w:r>
    </w:p>
    <w:p w14:paraId="5A2F2E08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75" w:author="Nok-1" w:date="2022-03-06T14:00:00Z">
            <w:rPr>
              <w:noProof w:val="0"/>
              <w:snapToGrid w:val="0"/>
            </w:rPr>
          </w:rPrChange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  <w:rPrChange w:id="276" w:author="Nok-1" w:date="2022-03-06T14:00:00Z">
            <w:rPr>
              <w:noProof w:val="0"/>
              <w:snapToGrid w:val="0"/>
            </w:rPr>
          </w:rPrChange>
        </w:rPr>
        <w:t>ProtocolIE-ContainerList</w:t>
      </w:r>
      <w:proofErr w:type="spellEnd"/>
      <w:r w:rsidRPr="00F75756">
        <w:rPr>
          <w:noProof w:val="0"/>
          <w:snapToGrid w:val="0"/>
          <w:lang w:val="fr-FR"/>
          <w:rPrChange w:id="277" w:author="Nok-1" w:date="2022-03-06T14:00:00Z">
            <w:rPr>
              <w:noProof w:val="0"/>
              <w:snapToGrid w:val="0"/>
            </w:rPr>
          </w:rPrChange>
        </w:rPr>
        <w:t>{},</w:t>
      </w:r>
    </w:p>
    <w:p w14:paraId="5F05DF71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7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79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280" w:author="Nok-1" w:date="2022-03-06T14:00:00Z">
            <w:rPr>
              <w:noProof w:val="0"/>
              <w:snapToGrid w:val="0"/>
            </w:rPr>
          </w:rPrChange>
        </w:rPr>
        <w:t>ProtocolIE-SingleContainer</w:t>
      </w:r>
      <w:proofErr w:type="spellEnd"/>
      <w:r w:rsidRPr="00F75756">
        <w:rPr>
          <w:noProof w:val="0"/>
          <w:snapToGrid w:val="0"/>
          <w:lang w:val="fr-FR"/>
          <w:rPrChange w:id="281" w:author="Nok-1" w:date="2022-03-06T14:00:00Z">
            <w:rPr>
              <w:noProof w:val="0"/>
              <w:snapToGrid w:val="0"/>
            </w:rPr>
          </w:rPrChange>
        </w:rPr>
        <w:t>{},</w:t>
      </w:r>
    </w:p>
    <w:p w14:paraId="7F59D98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3" w:author="Nok-1" w:date="2022-03-06T14:00:00Z">
            <w:rPr>
              <w:noProof w:val="0"/>
              <w:snapToGrid w:val="0"/>
            </w:rPr>
          </w:rPrChange>
        </w:rPr>
        <w:tab/>
        <w:t>E1AP-PRIVATE-IES,</w:t>
      </w:r>
    </w:p>
    <w:p w14:paraId="34FAE3F7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5" w:author="Nok-1" w:date="2022-03-06T14:00:00Z">
            <w:rPr>
              <w:noProof w:val="0"/>
              <w:snapToGrid w:val="0"/>
            </w:rPr>
          </w:rPrChange>
        </w:rPr>
        <w:lastRenderedPageBreak/>
        <w:tab/>
        <w:t>E1AP-PROTOCOL-EXTENSION,</w:t>
      </w:r>
    </w:p>
    <w:p w14:paraId="18083EFE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87" w:author="Nok-1" w:date="2022-03-06T14:00:00Z">
            <w:rPr>
              <w:noProof w:val="0"/>
              <w:snapToGrid w:val="0"/>
            </w:rPr>
          </w:rPrChange>
        </w:rPr>
        <w:tab/>
        <w:t>E1AP-PROTOCOL-IES</w:t>
      </w:r>
    </w:p>
    <w:p w14:paraId="0F655BF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8" w:author="Nok-1" w:date="2022-03-06T14:00:00Z">
            <w:rPr>
              <w:noProof w:val="0"/>
              <w:snapToGrid w:val="0"/>
            </w:rPr>
          </w:rPrChange>
        </w:rPr>
      </w:pPr>
    </w:p>
    <w:p w14:paraId="3E859CFF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89" w:author="Nok-1" w:date="2022-03-06T14:00:00Z">
            <w:rPr>
              <w:noProof w:val="0"/>
              <w:snapToGrid w:val="0"/>
            </w:rPr>
          </w:rPrChange>
        </w:rPr>
      </w:pPr>
    </w:p>
    <w:p w14:paraId="26E4B80F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1" w:author="Nok-1" w:date="2022-03-06T14:00:00Z">
            <w:rPr>
              <w:noProof w:val="0"/>
              <w:snapToGrid w:val="0"/>
            </w:rPr>
          </w:rPrChange>
        </w:rPr>
        <w:t>FROM E1AP-Containers</w:t>
      </w:r>
    </w:p>
    <w:p w14:paraId="2F75CDA0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3" w:author="Nok-1" w:date="2022-03-06T14:00:00Z">
            <w:rPr>
              <w:noProof w:val="0"/>
              <w:snapToGrid w:val="0"/>
            </w:rPr>
          </w:rPrChange>
        </w:rPr>
        <w:tab/>
      </w:r>
    </w:p>
    <w:p w14:paraId="555E331D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5" w:author="Nok-1" w:date="2022-03-06T14:00:00Z">
            <w:rPr>
              <w:noProof w:val="0"/>
              <w:snapToGrid w:val="0"/>
            </w:rPr>
          </w:rPrChange>
        </w:rPr>
        <w:tab/>
        <w:t>id-Cause,</w:t>
      </w:r>
    </w:p>
    <w:p w14:paraId="19DBBE06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29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297" w:author="Nok-1" w:date="2022-03-06T14:00:00Z">
            <w:rPr>
              <w:noProof w:val="0"/>
              <w:snapToGrid w:val="0"/>
            </w:rPr>
          </w:rPrChange>
        </w:rPr>
        <w:tab/>
        <w:t>id-</w:t>
      </w:r>
      <w:proofErr w:type="spellStart"/>
      <w:r w:rsidRPr="00F75756">
        <w:rPr>
          <w:noProof w:val="0"/>
          <w:snapToGrid w:val="0"/>
          <w:lang w:val="fr-FR"/>
          <w:rPrChange w:id="298" w:author="Nok-1" w:date="2022-03-06T14:00:00Z">
            <w:rPr>
              <w:noProof w:val="0"/>
              <w:snapToGrid w:val="0"/>
            </w:rPr>
          </w:rPrChange>
        </w:rPr>
        <w:t>CriticalityDiagnostics</w:t>
      </w:r>
      <w:proofErr w:type="spellEnd"/>
      <w:r w:rsidRPr="00F75756">
        <w:rPr>
          <w:noProof w:val="0"/>
          <w:snapToGrid w:val="0"/>
          <w:lang w:val="fr-FR"/>
          <w:rPrChange w:id="299" w:author="Nok-1" w:date="2022-03-06T14:00:00Z">
            <w:rPr>
              <w:noProof w:val="0"/>
              <w:snapToGrid w:val="0"/>
            </w:rPr>
          </w:rPrChange>
        </w:rPr>
        <w:t>,</w:t>
      </w:r>
    </w:p>
    <w:p w14:paraId="1E15A188" w14:textId="77777777" w:rsidR="00617003" w:rsidRPr="00F75756" w:rsidRDefault="00617003" w:rsidP="00617003">
      <w:pPr>
        <w:pStyle w:val="PL"/>
        <w:spacing w:line="0" w:lineRule="atLeast"/>
        <w:rPr>
          <w:noProof w:val="0"/>
          <w:snapToGrid w:val="0"/>
          <w:lang w:val="fr-FR"/>
          <w:rPrChange w:id="30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1" w:author="Nok-1" w:date="2022-03-06T14:00:00Z">
            <w:rPr>
              <w:noProof w:val="0"/>
              <w:snapToGrid w:val="0"/>
            </w:rPr>
          </w:rPrChange>
        </w:rPr>
        <w:tab/>
        <w:t xml:space="preserve">id-gNB-CU-CP-UE-E1AP-ID, </w:t>
      </w:r>
    </w:p>
    <w:p w14:paraId="3EE29E7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02" w:author="Nok-1" w:date="2022-03-06T14:00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id-gNB-CU-UP-UE-E1AP-ID,</w:t>
      </w:r>
    </w:p>
    <w:p w14:paraId="16E6470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>,</w:t>
      </w:r>
    </w:p>
    <w:p w14:paraId="1B406EF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11ED471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56CCAC3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,</w:t>
      </w:r>
    </w:p>
    <w:p w14:paraId="04F6E38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,</w:t>
      </w:r>
    </w:p>
    <w:p w14:paraId="0E830145" w14:textId="77777777" w:rsidR="00617003" w:rsidRPr="00502011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52D45E0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,</w:t>
      </w:r>
    </w:p>
    <w:p w14:paraId="38280198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71D1EFE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1DED0F91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,</w:t>
      </w:r>
    </w:p>
    <w:p w14:paraId="2A7AEC64" w14:textId="77777777" w:rsidR="00617003" w:rsidRPr="00561D98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,</w:t>
      </w:r>
    </w:p>
    <w:p w14:paraId="48CB937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,</w:t>
      </w:r>
    </w:p>
    <w:p w14:paraId="44E42B1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05617C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>,</w:t>
      </w:r>
    </w:p>
    <w:p w14:paraId="01DB01E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49E43E1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,</w:t>
      </w:r>
    </w:p>
    <w:p w14:paraId="542E5A9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,</w:t>
      </w:r>
    </w:p>
    <w:p w14:paraId="1156753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,</w:t>
      </w:r>
    </w:p>
    <w:p w14:paraId="3CDBFD2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,</w:t>
      </w:r>
    </w:p>
    <w:p w14:paraId="5E8B74C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,</w:t>
      </w:r>
    </w:p>
    <w:p w14:paraId="270C6F5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,</w:t>
      </w:r>
    </w:p>
    <w:p w14:paraId="2318C73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089F0B3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587E9B2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C12A39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4219FCA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79FF03C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474123C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2906DA4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06F0536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4CBC2AB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69BFDDA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00A7902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375240B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6989CC2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6669DC6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0638DB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4E4C317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5C11F8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3879D32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34A752E5" w14:textId="77777777" w:rsidR="00617003" w:rsidRPr="001C29EB" w:rsidRDefault="00617003" w:rsidP="00617003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1223E41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05F262C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3EC55CD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348876E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724770D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39C09C8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2D42D31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77AA167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532BC02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5077363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0867AF9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0CC875B3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015803D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2897D7E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64416984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3C79DAB0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29C7591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5FB2C32A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67F6185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6710CBFF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0A6EE24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5AEBCC8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23125839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>,</w:t>
      </w:r>
    </w:p>
    <w:p w14:paraId="11CF3BE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5638F0E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617F3A7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68F2D1E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,</w:t>
      </w:r>
    </w:p>
    <w:p w14:paraId="466C641D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r w:rsidRPr="00D629EF">
        <w:rPr>
          <w:rFonts w:eastAsia="SimSun"/>
          <w:snapToGrid w:val="0"/>
        </w:rPr>
        <w:t>id-GNB-CU-UP-OverloadInformation,</w:t>
      </w:r>
    </w:p>
    <w:p w14:paraId="47497F6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r w:rsidRPr="00D629EF">
        <w:rPr>
          <w:noProof w:val="0"/>
          <w:snapToGrid w:val="0"/>
        </w:rPr>
        <w:t>,</w:t>
      </w:r>
    </w:p>
    <w:p w14:paraId="69A98E92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>,</w:t>
      </w:r>
    </w:p>
    <w:p w14:paraId="28CF766B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39FEB89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7BFD65C1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43358D95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78855954" w14:textId="77777777" w:rsidR="00617003" w:rsidRPr="00D629EF" w:rsidRDefault="00617003" w:rsidP="00617003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>,</w:t>
      </w:r>
    </w:p>
    <w:p w14:paraId="2EC0E14E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3890357E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0F60F98B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16520A03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6456D7A0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CP-Measurement-ID,</w:t>
      </w:r>
    </w:p>
    <w:p w14:paraId="729AFA5A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UP-Measurement-ID,</w:t>
      </w:r>
    </w:p>
    <w:p w14:paraId="3E8337BF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r w:rsidRPr="005C2B60">
        <w:rPr>
          <w:noProof w:val="0"/>
          <w:snapToGrid w:val="0"/>
        </w:rPr>
        <w:t>,</w:t>
      </w:r>
    </w:p>
    <w:p w14:paraId="4AFE6756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r w:rsidRPr="005C2B60">
        <w:rPr>
          <w:noProof w:val="0"/>
          <w:snapToGrid w:val="0"/>
        </w:rPr>
        <w:t>,</w:t>
      </w:r>
    </w:p>
    <w:p w14:paraId="1CCF3CFD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r w:rsidRPr="005C2B60">
        <w:rPr>
          <w:noProof w:val="0"/>
          <w:snapToGrid w:val="0"/>
        </w:rPr>
        <w:t>,</w:t>
      </w:r>
    </w:p>
    <w:p w14:paraId="55637B38" w14:textId="77777777" w:rsidR="00617003" w:rsidRPr="005C2B60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r w:rsidRPr="005C2B60">
        <w:rPr>
          <w:noProof w:val="0"/>
          <w:snapToGrid w:val="0"/>
        </w:rPr>
        <w:t>,</w:t>
      </w:r>
    </w:p>
    <w:p w14:paraId="647AEDDB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,</w:t>
      </w:r>
    </w:p>
    <w:p w14:paraId="5B03D495" w14:textId="77777777" w:rsidR="00617003" w:rsidRPr="0069678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3CFF32CB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254C6758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>,</w:t>
      </w:r>
    </w:p>
    <w:p w14:paraId="7F256D63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r w:rsidRPr="00D44F5E">
        <w:rPr>
          <w:noProof w:val="0"/>
          <w:snapToGrid w:val="0"/>
        </w:rPr>
        <w:t>,</w:t>
      </w:r>
    </w:p>
    <w:p w14:paraId="59E267AC" w14:textId="77777777" w:rsidR="00617003" w:rsidRPr="00D44F5E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>,</w:t>
      </w:r>
    </w:p>
    <w:p w14:paraId="5DB0234D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>,</w:t>
      </w:r>
    </w:p>
    <w:p w14:paraId="49471771" w14:textId="77777777" w:rsidR="00617003" w:rsidRPr="006C2819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475B150E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>,</w:t>
      </w:r>
    </w:p>
    <w:p w14:paraId="0C438D1C" w14:textId="77777777" w:rsidR="0061700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1689288A" w14:textId="77777777" w:rsidR="00617003" w:rsidRDefault="00617003" w:rsidP="00617003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26E506E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3B46C4C7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noProof w:val="0"/>
          <w:snapToGrid w:val="0"/>
        </w:rPr>
        <w:t>,</w:t>
      </w:r>
    </w:p>
    <w:p w14:paraId="24F7DF9C" w14:textId="60833DB6" w:rsidR="00617003" w:rsidRDefault="0025406D" w:rsidP="0025406D">
      <w:pPr>
        <w:pStyle w:val="PL"/>
        <w:spacing w:line="0" w:lineRule="atLeast"/>
        <w:rPr>
          <w:ins w:id="303" w:author="R3-222846" w:date="2022-03-04T11:59:00Z"/>
          <w:noProof w:val="0"/>
          <w:snapToGrid w:val="0"/>
          <w:lang w:eastAsia="zh-CN"/>
        </w:rPr>
      </w:pPr>
      <w:ins w:id="304" w:author="R3-222846" w:date="2022-03-04T11:59:00Z"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>id-</w:t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  <w:r>
          <w:rPr>
            <w:rFonts w:hint="eastAsia"/>
            <w:noProof w:val="0"/>
            <w:snapToGrid w:val="0"/>
            <w:lang w:eastAsia="zh-CN"/>
          </w:rPr>
          <w:t>,</w:t>
        </w:r>
      </w:ins>
    </w:p>
    <w:p w14:paraId="34E9C019" w14:textId="77777777" w:rsidR="0025406D" w:rsidRPr="00D629EF" w:rsidRDefault="0025406D" w:rsidP="00617003">
      <w:pPr>
        <w:pStyle w:val="PL"/>
        <w:spacing w:line="0" w:lineRule="atLeast"/>
        <w:rPr>
          <w:noProof w:val="0"/>
          <w:snapToGrid w:val="0"/>
        </w:rPr>
      </w:pPr>
    </w:p>
    <w:p w14:paraId="544A2AEE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3C5DBC56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>,</w:t>
      </w:r>
    </w:p>
    <w:p w14:paraId="730EFAD8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20BA14E0" w14:textId="77777777" w:rsidR="00617003" w:rsidRPr="00D629EF" w:rsidRDefault="00617003" w:rsidP="00617003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1DBF9823" w14:textId="77777777" w:rsidR="00617003" w:rsidRPr="00696783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5A3C4A7C" w14:textId="77777777" w:rsidR="00617003" w:rsidRPr="00D629EF" w:rsidRDefault="00617003" w:rsidP="00617003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maxnoofTNLAddresses</w:t>
      </w:r>
      <w:proofErr w:type="spellEnd"/>
    </w:p>
    <w:p w14:paraId="24253936" w14:textId="77777777" w:rsidR="00617003" w:rsidRDefault="00617003" w:rsidP="00B27C43">
      <w:pPr>
        <w:rPr>
          <w:rFonts w:ascii="Arial" w:eastAsia="Times New Roman" w:hAnsi="Arial"/>
          <w:sz w:val="28"/>
          <w:lang w:eastAsia="ko-KR"/>
        </w:rPr>
      </w:pPr>
    </w:p>
    <w:p w14:paraId="77F11BC7" w14:textId="6C877876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5A5D80E" w14:textId="77777777" w:rsidR="00274C24" w:rsidRPr="00F75756" w:rsidRDefault="00274C24" w:rsidP="00274C24">
      <w:pPr>
        <w:pStyle w:val="PL"/>
        <w:spacing w:line="0" w:lineRule="atLeast"/>
        <w:outlineLvl w:val="3"/>
        <w:rPr>
          <w:noProof w:val="0"/>
          <w:snapToGrid w:val="0"/>
          <w:lang w:val="fr-FR"/>
          <w:rPrChange w:id="30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6" w:author="Nok-1" w:date="2022-03-06T14:00:00Z">
            <w:rPr>
              <w:noProof w:val="0"/>
              <w:snapToGrid w:val="0"/>
            </w:rPr>
          </w:rPrChange>
        </w:rPr>
        <w:t>-- BEARER CONTEXT MODIFICATION</w:t>
      </w:r>
    </w:p>
    <w:p w14:paraId="665E5B43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07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08" w:author="Nok-1" w:date="2022-03-06T14:00:00Z">
            <w:rPr>
              <w:noProof w:val="0"/>
              <w:snapToGrid w:val="0"/>
            </w:rPr>
          </w:rPrChange>
        </w:rPr>
        <w:t>--</w:t>
      </w:r>
    </w:p>
    <w:p w14:paraId="4CE012CC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0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0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4B3E06CF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11" w:author="Nok-1" w:date="2022-03-06T14:00:00Z">
            <w:rPr>
              <w:noProof w:val="0"/>
              <w:snapToGrid w:val="0"/>
            </w:rPr>
          </w:rPrChange>
        </w:rPr>
      </w:pPr>
    </w:p>
    <w:p w14:paraId="2597FFDA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1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3" w:author="Nok-1" w:date="2022-03-06T14:00:00Z">
            <w:rPr>
              <w:noProof w:val="0"/>
              <w:snapToGrid w:val="0"/>
            </w:rPr>
          </w:rPrChange>
        </w:rPr>
        <w:t>-- **************************************************************</w:t>
      </w:r>
    </w:p>
    <w:p w14:paraId="533F2111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1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5" w:author="Nok-1" w:date="2022-03-06T14:00:00Z">
            <w:rPr>
              <w:noProof w:val="0"/>
              <w:snapToGrid w:val="0"/>
            </w:rPr>
          </w:rPrChange>
        </w:rPr>
        <w:t>--</w:t>
      </w:r>
    </w:p>
    <w:p w14:paraId="37E45EF8" w14:textId="77777777" w:rsidR="00274C24" w:rsidRPr="00F75756" w:rsidRDefault="00274C24" w:rsidP="00274C24">
      <w:pPr>
        <w:pStyle w:val="PL"/>
        <w:spacing w:line="0" w:lineRule="atLeast"/>
        <w:rPr>
          <w:noProof w:val="0"/>
          <w:snapToGrid w:val="0"/>
          <w:lang w:val="fr-FR"/>
          <w:rPrChange w:id="31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17" w:author="Nok-1" w:date="2022-03-06T14:00:00Z">
            <w:rPr>
              <w:noProof w:val="0"/>
              <w:snapToGrid w:val="0"/>
            </w:rPr>
          </w:rPrChange>
        </w:rPr>
        <w:t xml:space="preserve">-- </w:t>
      </w:r>
      <w:proofErr w:type="spellStart"/>
      <w:r w:rsidRPr="00F75756">
        <w:rPr>
          <w:noProof w:val="0"/>
          <w:snapToGrid w:val="0"/>
          <w:lang w:val="fr-FR"/>
          <w:rPrChange w:id="318" w:author="Nok-1" w:date="2022-03-06T14:00:00Z">
            <w:rPr>
              <w:noProof w:val="0"/>
              <w:snapToGrid w:val="0"/>
            </w:rPr>
          </w:rPrChange>
        </w:rPr>
        <w:t>Bearer</w:t>
      </w:r>
      <w:proofErr w:type="spellEnd"/>
      <w:r w:rsidRPr="00F75756">
        <w:rPr>
          <w:noProof w:val="0"/>
          <w:snapToGrid w:val="0"/>
          <w:lang w:val="fr-FR"/>
          <w:rPrChange w:id="319" w:author="Nok-1" w:date="2022-03-06T14:00:00Z">
            <w:rPr>
              <w:noProof w:val="0"/>
              <w:snapToGrid w:val="0"/>
            </w:rPr>
          </w:rPrChange>
        </w:rPr>
        <w:t xml:space="preserve"> </w:t>
      </w:r>
      <w:proofErr w:type="spellStart"/>
      <w:r w:rsidRPr="00F75756">
        <w:rPr>
          <w:noProof w:val="0"/>
          <w:snapToGrid w:val="0"/>
          <w:lang w:val="fr-FR"/>
          <w:rPrChange w:id="320" w:author="Nok-1" w:date="2022-03-06T14:00:00Z">
            <w:rPr>
              <w:noProof w:val="0"/>
              <w:snapToGrid w:val="0"/>
            </w:rPr>
          </w:rPrChange>
        </w:rPr>
        <w:t>Context</w:t>
      </w:r>
      <w:proofErr w:type="spellEnd"/>
      <w:r w:rsidRPr="00F75756">
        <w:rPr>
          <w:noProof w:val="0"/>
          <w:snapToGrid w:val="0"/>
          <w:lang w:val="fr-FR"/>
          <w:rPrChange w:id="321" w:author="Nok-1" w:date="2022-03-06T14:00:00Z">
            <w:rPr>
              <w:noProof w:val="0"/>
              <w:snapToGrid w:val="0"/>
            </w:rPr>
          </w:rPrChange>
        </w:rPr>
        <w:t xml:space="preserve"> Modification </w:t>
      </w:r>
      <w:proofErr w:type="spellStart"/>
      <w:r w:rsidRPr="00F75756">
        <w:rPr>
          <w:noProof w:val="0"/>
          <w:snapToGrid w:val="0"/>
          <w:lang w:val="fr-FR"/>
          <w:rPrChange w:id="322" w:author="Nok-1" w:date="2022-03-06T14:00:00Z">
            <w:rPr>
              <w:noProof w:val="0"/>
              <w:snapToGrid w:val="0"/>
            </w:rPr>
          </w:rPrChange>
        </w:rPr>
        <w:t>Request</w:t>
      </w:r>
      <w:proofErr w:type="spellEnd"/>
    </w:p>
    <w:p w14:paraId="4F1C291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61E8E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315FBA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</w:p>
    <w:p w14:paraId="0232530B" w14:textId="77777777" w:rsidR="00274C24" w:rsidRPr="00095E82" w:rsidRDefault="00274C24" w:rsidP="00274C24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095E82">
        <w:rPr>
          <w:noProof w:val="0"/>
          <w:snapToGrid w:val="0"/>
          <w:lang w:val="fr-FR"/>
        </w:rPr>
        <w:t>BearerContextModificationRequest</w:t>
      </w:r>
      <w:proofErr w:type="spellEnd"/>
      <w:r w:rsidRPr="00095E82">
        <w:rPr>
          <w:noProof w:val="0"/>
          <w:snapToGrid w:val="0"/>
          <w:lang w:val="fr-FR"/>
        </w:rPr>
        <w:t xml:space="preserve"> ::= SEQUENCE {</w:t>
      </w:r>
    </w:p>
    <w:p w14:paraId="5FA872D5" w14:textId="77777777" w:rsidR="00274C24" w:rsidRPr="00095E82" w:rsidRDefault="00274C24" w:rsidP="00274C24">
      <w:pPr>
        <w:pStyle w:val="PL"/>
        <w:spacing w:line="0" w:lineRule="atLeast"/>
        <w:rPr>
          <w:noProof w:val="0"/>
          <w:snapToGrid w:val="0"/>
          <w:lang w:val="fr-FR"/>
        </w:rPr>
      </w:pP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IEs</w:t>
      </w:r>
      <w:proofErr w:type="spellEnd"/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IE</w:t>
      </w:r>
      <w:proofErr w:type="spellEnd"/>
      <w:r w:rsidRPr="00095E82">
        <w:rPr>
          <w:noProof w:val="0"/>
          <w:snapToGrid w:val="0"/>
          <w:lang w:val="fr-FR"/>
        </w:rPr>
        <w:t xml:space="preserve">-Container       { { </w:t>
      </w:r>
      <w:proofErr w:type="spellStart"/>
      <w:r w:rsidRPr="00095E82">
        <w:rPr>
          <w:noProof w:val="0"/>
          <w:snapToGrid w:val="0"/>
          <w:lang w:val="fr-FR"/>
        </w:rPr>
        <w:t>BearerContextModificationRequestIEs</w:t>
      </w:r>
      <w:proofErr w:type="spellEnd"/>
      <w:r w:rsidRPr="00095E82">
        <w:rPr>
          <w:noProof w:val="0"/>
          <w:snapToGrid w:val="0"/>
          <w:lang w:val="fr-FR"/>
        </w:rPr>
        <w:t>} },</w:t>
      </w:r>
    </w:p>
    <w:p w14:paraId="5C4A4B2B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29328FC8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C2B95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</w:p>
    <w:p w14:paraId="304DBFC3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quest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31C25E4D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8A88E3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45655A9B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C51B8B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628E8A0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2A712448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189B60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2B19C6A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16E785EF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B09E64F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{ ID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5D53F49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0E9C482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324AC22" w14:textId="702FF04C" w:rsidR="00274C24" w:rsidRDefault="00274C24" w:rsidP="00274C24">
      <w:pPr>
        <w:pStyle w:val="PL"/>
        <w:spacing w:line="0" w:lineRule="atLeast"/>
        <w:rPr>
          <w:ins w:id="323" w:author="R3-222846" w:date="2022-03-04T12:05:00Z"/>
          <w:noProof w:val="0"/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 w:rsidRPr="00D629EF">
        <w:rPr>
          <w:noProof w:val="0"/>
          <w:snapToGrid w:val="0"/>
        </w:rPr>
        <w:t>,</w:t>
      </w:r>
      <w:ins w:id="324" w:author="R3-222846" w:date="2022-03-04T12:05:00Z">
        <w:r w:rsidR="00C3657D" w:rsidRPr="00D629EF">
          <w:rPr>
            <w:noProof w:val="0"/>
            <w:snapToGrid w:val="0"/>
          </w:rPr>
          <w:t>|</w:t>
        </w:r>
      </w:ins>
    </w:p>
    <w:p w14:paraId="7A2290F6" w14:textId="660AC5B1" w:rsidR="00C3657D" w:rsidRPr="00C3657D" w:rsidRDefault="00C3657D" w:rsidP="00274C24">
      <w:pPr>
        <w:pStyle w:val="PL"/>
        <w:spacing w:line="0" w:lineRule="atLeast"/>
        <w:rPr>
          <w:noProof w:val="0"/>
          <w:snapToGrid w:val="0"/>
        </w:rPr>
      </w:pPr>
      <w:ins w:id="325" w:author="R3-222846" w:date="2022-03-04T12:05:00Z">
        <w:r>
          <w:rPr>
            <w:snapToGrid w:val="0"/>
          </w:rPr>
          <w:tab/>
        </w:r>
        <w:r>
          <w:rPr>
            <w:noProof w:val="0"/>
            <w:snapToGrid w:val="0"/>
          </w:rPr>
          <w:t xml:space="preserve">{ </w:t>
        </w:r>
        <w:r w:rsidRPr="00D629EF">
          <w:rPr>
            <w:noProof w:val="0"/>
            <w:snapToGrid w:val="0"/>
          </w:rPr>
          <w:t>ID id-</w:t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 w:rsidRPr="0055358C">
          <w:rPr>
            <w:noProof w:val="0"/>
            <w:snapToGrid w:val="0"/>
          </w:rPr>
          <w:t>reject</w:t>
        </w:r>
        <w:r w:rsidRPr="00D629EF">
          <w:rPr>
            <w:noProof w:val="0"/>
            <w:snapToGrid w:val="0"/>
          </w:rPr>
          <w:tab/>
          <w:t xml:space="preserve">TYPE </w:t>
        </w:r>
        <w:proofErr w:type="spellStart"/>
        <w:r>
          <w:rPr>
            <w:rFonts w:hint="eastAsia"/>
            <w:noProof w:val="0"/>
            <w:snapToGrid w:val="0"/>
            <w:lang w:eastAsia="zh-CN"/>
          </w:rPr>
          <w:t>SDTContinueROHC</w:t>
        </w:r>
        <w:proofErr w:type="spellEnd"/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D629EF">
          <w:rPr>
            <w:noProof w:val="0"/>
            <w:snapToGrid w:val="0"/>
          </w:rPr>
          <w:t xml:space="preserve">PRESENCE </w:t>
        </w:r>
        <w:r w:rsidRPr="006C2819">
          <w:rPr>
            <w:noProof w:val="0"/>
            <w:snapToGrid w:val="0"/>
          </w:rPr>
          <w:t xml:space="preserve">optional </w:t>
        </w:r>
        <w:r>
          <w:rPr>
            <w:noProof w:val="0"/>
            <w:snapToGrid w:val="0"/>
          </w:rPr>
          <w:t>}</w:t>
        </w:r>
        <w:r w:rsidRPr="00D629EF">
          <w:rPr>
            <w:noProof w:val="0"/>
            <w:snapToGrid w:val="0"/>
          </w:rPr>
          <w:t>,</w:t>
        </w:r>
      </w:ins>
    </w:p>
    <w:p w14:paraId="40EC6666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212CEC" w14:textId="77777777" w:rsidR="00274C24" w:rsidRPr="00D629EF" w:rsidRDefault="00274C24" w:rsidP="00274C2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3806034" w14:textId="699420C2" w:rsidR="00B27C43" w:rsidRDefault="00B27C43" w:rsidP="00B27C43">
      <w:pPr>
        <w:rPr>
          <w:noProof/>
        </w:rPr>
      </w:pPr>
    </w:p>
    <w:p w14:paraId="77C3A769" w14:textId="77777777" w:rsidR="00B27C43" w:rsidRDefault="00B27C43" w:rsidP="00B27C43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7604CDD0" w14:textId="77777777" w:rsidR="007106F9" w:rsidRPr="00D629EF" w:rsidRDefault="007106F9" w:rsidP="007106F9">
      <w:pPr>
        <w:pStyle w:val="Heading3"/>
      </w:pPr>
      <w:r w:rsidRPr="00D629EF">
        <w:t>9.4.5</w:t>
      </w:r>
      <w:r w:rsidRPr="00D629EF">
        <w:tab/>
        <w:t>Information Element Definitions</w:t>
      </w:r>
    </w:p>
    <w:p w14:paraId="31588A6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CC1F279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7FE52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085B5F1" w14:textId="77777777" w:rsidR="007106F9" w:rsidRPr="00D629EF" w:rsidRDefault="007106F9" w:rsidP="007106F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54A1DD0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0A946C2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0C6BEC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4C9528B5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114777C8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7DCAE6D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IEs (2) }</w:t>
      </w:r>
    </w:p>
    <w:p w14:paraId="6C06558A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4A0C7928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5B90CE45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5D4605A1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252E62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</w:p>
    <w:p w14:paraId="215438E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37174AA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398FCD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>,</w:t>
      </w:r>
    </w:p>
    <w:p w14:paraId="6F28486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776D724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>,</w:t>
      </w:r>
    </w:p>
    <w:p w14:paraId="3CC5DAB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0D6599D9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0DCBBFC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>,</w:t>
      </w:r>
    </w:p>
    <w:p w14:paraId="5C87D8C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>,</w:t>
      </w:r>
    </w:p>
    <w:p w14:paraId="629434B0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NLAssociationTransportLayerAddressgNBCUUP</w:t>
      </w:r>
      <w:proofErr w:type="spellEnd"/>
      <w:r w:rsidRPr="00D629EF">
        <w:rPr>
          <w:noProof w:val="0"/>
          <w:snapToGrid w:val="0"/>
        </w:rPr>
        <w:t>,</w:t>
      </w:r>
    </w:p>
    <w:p w14:paraId="6AB64171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6CF96F67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>,</w:t>
      </w:r>
    </w:p>
    <w:p w14:paraId="3833BD14" w14:textId="77777777" w:rsidR="007106F9" w:rsidRPr="0036504A" w:rsidRDefault="007106F9" w:rsidP="007106F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33E96914" w14:textId="77777777" w:rsidR="007106F9" w:rsidRDefault="007106F9" w:rsidP="007106F9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1C7102AE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>,</w:t>
      </w:r>
    </w:p>
    <w:p w14:paraId="36807B98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CommonNetworkInstance</w:t>
      </w:r>
      <w:proofErr w:type="spellEnd"/>
      <w:r w:rsidRPr="008A32B8">
        <w:rPr>
          <w:noProof w:val="0"/>
          <w:snapToGrid w:val="0"/>
        </w:rPr>
        <w:t>,</w:t>
      </w:r>
    </w:p>
    <w:p w14:paraId="7A123A66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UL-UP-TNL-Information,</w:t>
      </w:r>
    </w:p>
    <w:p w14:paraId="2857667F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DL-UP-TNL-Information,</w:t>
      </w:r>
    </w:p>
    <w:p w14:paraId="3C03F153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QosFlowIndicator</w:t>
      </w:r>
      <w:proofErr w:type="spellEnd"/>
      <w:r w:rsidRPr="008A32B8">
        <w:rPr>
          <w:noProof w:val="0"/>
          <w:snapToGrid w:val="0"/>
        </w:rPr>
        <w:t>,</w:t>
      </w:r>
    </w:p>
    <w:p w14:paraId="7E4DD929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TSCTrafficCharacteristics</w:t>
      </w:r>
      <w:proofErr w:type="spellEnd"/>
      <w:r w:rsidRPr="008A32B8">
        <w:rPr>
          <w:noProof w:val="0"/>
          <w:snapToGrid w:val="0"/>
        </w:rPr>
        <w:t>,</w:t>
      </w:r>
    </w:p>
    <w:p w14:paraId="0B90FC33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>,</w:t>
      </w:r>
    </w:p>
    <w:p w14:paraId="5427DF35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Downlink</w:t>
      </w:r>
      <w:proofErr w:type="spellEnd"/>
      <w:r w:rsidRPr="008A32B8">
        <w:rPr>
          <w:noProof w:val="0"/>
          <w:snapToGrid w:val="0"/>
        </w:rPr>
        <w:t>,</w:t>
      </w:r>
    </w:p>
    <w:p w14:paraId="18AAD451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Uplink</w:t>
      </w:r>
      <w:proofErr w:type="spellEnd"/>
      <w:r w:rsidRPr="008A32B8">
        <w:rPr>
          <w:noProof w:val="0"/>
          <w:snapToGrid w:val="0"/>
        </w:rPr>
        <w:t>,</w:t>
      </w:r>
    </w:p>
    <w:p w14:paraId="6C9FD5A7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>,</w:t>
      </w:r>
    </w:p>
    <w:p w14:paraId="4AD46AA4" w14:textId="77777777" w:rsidR="007106F9" w:rsidRPr="008A32B8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,</w:t>
      </w:r>
    </w:p>
    <w:p w14:paraId="520C02E6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-used,</w:t>
      </w:r>
    </w:p>
    <w:p w14:paraId="31D80BEB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484E1275" w14:textId="77777777" w:rsidR="007106F9" w:rsidRPr="00D44F5E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7626F568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4FA18DFE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03D122D1" w14:textId="77777777" w:rsidR="007106F9" w:rsidRPr="006C281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093161BA" w14:textId="77777777" w:rsidR="007106F9" w:rsidRPr="006C281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467EE015" w14:textId="77777777" w:rsidR="007106F9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0C67525C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tab/>
        <w:t>id-AlternativeQoSParaSetList,</w:t>
      </w:r>
    </w:p>
    <w:p w14:paraId="72CF46E5" w14:textId="77777777" w:rsidR="007106F9" w:rsidRPr="00B4793B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326" w:name="_Hlk56618322"/>
      <w:r>
        <w:rPr>
          <w:snapToGrid w:val="0"/>
        </w:rPr>
        <w:t>id-MCG-OfferedGBRQoSFlowInfo</w:t>
      </w:r>
      <w:bookmarkEnd w:id="326"/>
      <w:r>
        <w:rPr>
          <w:snapToGrid w:val="0"/>
        </w:rPr>
        <w:t>,</w:t>
      </w:r>
    </w:p>
    <w:p w14:paraId="14DFB73B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327" w:name="_Hlk56618347"/>
      <w:r>
        <w:rPr>
          <w:snapToGrid w:val="0"/>
        </w:rPr>
        <w:t>id-Number-of-tunnels</w:t>
      </w:r>
      <w:bookmarkEnd w:id="327"/>
      <w:r>
        <w:rPr>
          <w:snapToGrid w:val="0"/>
        </w:rPr>
        <w:t>,</w:t>
      </w:r>
    </w:p>
    <w:p w14:paraId="6585059C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328" w:name="_Hlk56618382"/>
      <w:r w:rsidRPr="00EB2B46">
        <w:rPr>
          <w:snapToGrid w:val="0"/>
        </w:rPr>
        <w:t>id-DataForwardingtoE-UTRANInformationList</w:t>
      </w:r>
      <w:bookmarkEnd w:id="328"/>
      <w:r w:rsidRPr="00EB2B46">
        <w:rPr>
          <w:snapToGrid w:val="0"/>
        </w:rPr>
        <w:t>,</w:t>
      </w:r>
    </w:p>
    <w:p w14:paraId="3B350DD6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D608E40" w14:textId="77777777" w:rsidR="007106F9" w:rsidRDefault="007106F9" w:rsidP="007106F9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7C3E2056" w14:textId="77777777" w:rsidR="007106F9" w:rsidRPr="00FA52B0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766B8371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>,</w:t>
      </w:r>
    </w:p>
    <w:p w14:paraId="159E7E2A" w14:textId="6F093826" w:rsidR="007106F9" w:rsidRDefault="007106F9" w:rsidP="007106F9">
      <w:pPr>
        <w:pStyle w:val="PL"/>
        <w:rPr>
          <w:ins w:id="329" w:author="R3-222846" w:date="2022-03-04T14:04:00Z"/>
          <w:snapToGrid w:val="0"/>
        </w:rPr>
      </w:pPr>
      <w:r>
        <w:rPr>
          <w:snapToGrid w:val="0"/>
        </w:rPr>
        <w:tab/>
        <w:t>id-QoSFlowsDRBRemapping,</w:t>
      </w:r>
    </w:p>
    <w:p w14:paraId="78D942ED" w14:textId="77777777" w:rsidR="005C44D5" w:rsidRDefault="005C44D5" w:rsidP="005C44D5">
      <w:pPr>
        <w:pStyle w:val="PL"/>
        <w:rPr>
          <w:ins w:id="330" w:author="R3-222846" w:date="2022-03-04T14:04:00Z"/>
          <w:snapToGrid w:val="0"/>
        </w:rPr>
      </w:pPr>
      <w:ins w:id="331" w:author="R3-222846" w:date="2022-03-04T14:04:00Z">
        <w:r>
          <w:rPr>
            <w:snapToGrid w:val="0"/>
          </w:rPr>
          <w:tab/>
          <w:t>id-SDTindicatorSetup,</w:t>
        </w:r>
      </w:ins>
    </w:p>
    <w:p w14:paraId="4FBBF600" w14:textId="6864688C" w:rsidR="005C44D5" w:rsidRPr="00FA52B0" w:rsidRDefault="005C44D5" w:rsidP="007106F9">
      <w:pPr>
        <w:pStyle w:val="PL"/>
        <w:rPr>
          <w:snapToGrid w:val="0"/>
        </w:rPr>
      </w:pPr>
      <w:ins w:id="332" w:author="R3-222846" w:date="2022-03-04T14:04:00Z">
        <w:r>
          <w:rPr>
            <w:snapToGrid w:val="0"/>
          </w:rPr>
          <w:tab/>
          <w:t>id-SDTindicatorMod,</w:t>
        </w:r>
      </w:ins>
    </w:p>
    <w:p w14:paraId="7C5ACB53" w14:textId="77777777" w:rsidR="007106F9" w:rsidRPr="002233A1" w:rsidRDefault="007106F9" w:rsidP="007106F9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lastRenderedPageBreak/>
        <w:tab/>
        <w:t>maxnoofQoSParaSets,</w:t>
      </w:r>
    </w:p>
    <w:p w14:paraId="42372697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58D03703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,</w:t>
      </w:r>
    </w:p>
    <w:p w14:paraId="46DB44DB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>,</w:t>
      </w:r>
    </w:p>
    <w:p w14:paraId="64ED6C6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>,</w:t>
      </w:r>
    </w:p>
    <w:p w14:paraId="0365C73A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7298BAE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,</w:t>
      </w:r>
    </w:p>
    <w:p w14:paraId="68484BDF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,</w:t>
      </w:r>
    </w:p>
    <w:p w14:paraId="38939D54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UPParameters</w:t>
      </w:r>
      <w:proofErr w:type="spellEnd"/>
      <w:r w:rsidRPr="00D629EF">
        <w:rPr>
          <w:noProof w:val="0"/>
          <w:snapToGrid w:val="0"/>
        </w:rPr>
        <w:t>,</w:t>
      </w:r>
    </w:p>
    <w:p w14:paraId="120767E6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>,</w:t>
      </w:r>
    </w:p>
    <w:p w14:paraId="4129A7DD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timeperiods</w:t>
      </w:r>
      <w:proofErr w:type="spellEnd"/>
      <w:r w:rsidRPr="00D629EF">
        <w:rPr>
          <w:noProof w:val="0"/>
          <w:snapToGrid w:val="0"/>
        </w:rPr>
        <w:t>,</w:t>
      </w:r>
    </w:p>
    <w:p w14:paraId="7619A3CC" w14:textId="77777777" w:rsidR="007106F9" w:rsidRPr="00A61DE2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A61DE2">
        <w:rPr>
          <w:noProof w:val="0"/>
          <w:snapToGrid w:val="0"/>
        </w:rPr>
        <w:t>,</w:t>
      </w:r>
    </w:p>
    <w:p w14:paraId="50ADB322" w14:textId="77777777" w:rsidR="007106F9" w:rsidRPr="00A61DE2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TLAs</w:t>
      </w:r>
      <w:proofErr w:type="spellEnd"/>
      <w:r w:rsidRPr="00A61DE2">
        <w:rPr>
          <w:noProof w:val="0"/>
          <w:snapToGrid w:val="0"/>
        </w:rPr>
        <w:t>,</w:t>
      </w:r>
    </w:p>
    <w:p w14:paraId="32BDFA17" w14:textId="77777777" w:rsidR="007106F9" w:rsidRPr="005C2B60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GTPTLAs</w:t>
      </w:r>
      <w:proofErr w:type="spellEnd"/>
      <w:r w:rsidRPr="005C2B60">
        <w:rPr>
          <w:noProof w:val="0"/>
          <w:snapToGrid w:val="0"/>
        </w:rPr>
        <w:t>,</w:t>
      </w:r>
    </w:p>
    <w:p w14:paraId="3D301CEC" w14:textId="77777777" w:rsidR="007106F9" w:rsidRPr="00D44F5E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maxnoofSPLMNs</w:t>
      </w:r>
      <w:proofErr w:type="spellEnd"/>
      <w:r w:rsidRPr="00D44F5E">
        <w:rPr>
          <w:noProof w:val="0"/>
          <w:snapToGrid w:val="0"/>
        </w:rPr>
        <w:t>,</w:t>
      </w:r>
    </w:p>
    <w:p w14:paraId="79D25808" w14:textId="77777777" w:rsidR="007106F9" w:rsidRDefault="007106F9" w:rsidP="007106F9">
      <w:pPr>
        <w:pStyle w:val="PL"/>
        <w:spacing w:line="0" w:lineRule="atLeast"/>
      </w:pPr>
      <w:r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axnoofMDTPLMNs</w:t>
      </w:r>
      <w:proofErr w:type="spellEnd"/>
      <w:r>
        <w:rPr>
          <w:noProof w:val="0"/>
          <w:snapToGrid w:val="0"/>
        </w:rPr>
        <w:t>,</w:t>
      </w:r>
    </w:p>
    <w:p w14:paraId="158823FE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maxnoofExtSliceItems</w:t>
      </w:r>
      <w:proofErr w:type="spellEnd"/>
      <w:r>
        <w:rPr>
          <w:noProof w:val="0"/>
          <w:snapToGrid w:val="0"/>
        </w:rPr>
        <w:t>,</w:t>
      </w:r>
    </w:p>
    <w:p w14:paraId="22D98F22" w14:textId="77777777" w:rsidR="007106F9" w:rsidRPr="00D629EF" w:rsidRDefault="007106F9" w:rsidP="007106F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F54C640" w14:textId="77777777" w:rsidR="007106F9" w:rsidRDefault="007106F9" w:rsidP="007106F9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maxnoofExt</w:t>
      </w:r>
      <w:r>
        <w:rPr>
          <w:noProof w:val="0"/>
          <w:snapToGrid w:val="0"/>
        </w:rPr>
        <w:t>NRCGI</w:t>
      </w:r>
      <w:proofErr w:type="spellEnd"/>
    </w:p>
    <w:p w14:paraId="76E4B38D" w14:textId="065F850B" w:rsidR="00BA093D" w:rsidRDefault="00BA093D" w:rsidP="00480976">
      <w:pPr>
        <w:rPr>
          <w:noProof/>
        </w:rPr>
      </w:pPr>
    </w:p>
    <w:p w14:paraId="54990E4B" w14:textId="23AE75AA" w:rsidR="00480976" w:rsidRDefault="00480976" w:rsidP="00480976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82DF0D3" w14:textId="77777777" w:rsidR="00ED2BEC" w:rsidRPr="00D629EF" w:rsidRDefault="00ED2BEC" w:rsidP="00ED2BEC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057C8D85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</w:p>
    <w:p w14:paraId="164DEA0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4616F52A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spend,</w:t>
      </w:r>
    </w:p>
    <w:p w14:paraId="79C82D10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0F75B2BB" w14:textId="7D2DE913" w:rsidR="00ED2BEC" w:rsidRDefault="00ED2BEC" w:rsidP="00ED2BEC">
      <w:pPr>
        <w:pStyle w:val="PL"/>
        <w:spacing w:line="0" w:lineRule="atLeast"/>
        <w:rPr>
          <w:ins w:id="333" w:author="R3-221250" w:date="2022-01-28T13:24:00Z"/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ins w:id="334" w:author="R3-221250" w:date="2022-01-28T13:24:00Z">
        <w:r w:rsidR="00162431">
          <w:rPr>
            <w:noProof w:val="0"/>
            <w:snapToGrid w:val="0"/>
          </w:rPr>
          <w:t>,</w:t>
        </w:r>
      </w:ins>
    </w:p>
    <w:p w14:paraId="65538093" w14:textId="4D240DFB" w:rsidR="00162431" w:rsidRDefault="00162431" w:rsidP="00ED2BEC">
      <w:pPr>
        <w:pStyle w:val="PL"/>
        <w:spacing w:line="0" w:lineRule="atLeast"/>
        <w:rPr>
          <w:noProof w:val="0"/>
          <w:snapToGrid w:val="0"/>
        </w:rPr>
      </w:pPr>
      <w:ins w:id="335" w:author="R3-221250" w:date="2022-01-28T13:24:00Z">
        <w:r>
          <w:rPr>
            <w:noProof w:val="0"/>
            <w:snapToGrid w:val="0"/>
          </w:rPr>
          <w:tab/>
        </w:r>
        <w:proofErr w:type="spellStart"/>
        <w:r w:rsidRPr="00162431">
          <w:rPr>
            <w:noProof w:val="0"/>
            <w:snapToGrid w:val="0"/>
          </w:rPr>
          <w:t>resumeforSDT</w:t>
        </w:r>
      </w:ins>
      <w:proofErr w:type="spellEnd"/>
    </w:p>
    <w:p w14:paraId="5A3084D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641F51" w14:textId="77777777" w:rsidR="00ED2BEC" w:rsidRPr="00D629EF" w:rsidRDefault="00ED2BEC" w:rsidP="00ED2BEC">
      <w:pPr>
        <w:pStyle w:val="PL"/>
        <w:spacing w:line="0" w:lineRule="atLeast"/>
        <w:rPr>
          <w:noProof w:val="0"/>
          <w:snapToGrid w:val="0"/>
        </w:rPr>
      </w:pPr>
    </w:p>
    <w:p w14:paraId="0FE4603D" w14:textId="1FC0E176" w:rsidR="00267DAF" w:rsidRPr="00ED2BEC" w:rsidRDefault="00ED2BEC" w:rsidP="00ED2BEC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 xml:space="preserve"> ::= INTEGER (0..4000000000000,...)</w:t>
      </w:r>
    </w:p>
    <w:p w14:paraId="444F044C" w14:textId="77777777" w:rsidR="00BA093D" w:rsidRDefault="00BA093D" w:rsidP="00930972">
      <w:pPr>
        <w:rPr>
          <w:noProof/>
          <w:lang w:eastAsia="zh-CN"/>
        </w:rPr>
      </w:pPr>
    </w:p>
    <w:p w14:paraId="050DB225" w14:textId="77777777" w:rsidR="00BA093D" w:rsidRDefault="00BA093D" w:rsidP="00BA093D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8F7A47C" w14:textId="77777777" w:rsidR="004C2F8B" w:rsidRPr="00D629EF" w:rsidRDefault="004C2F8B" w:rsidP="004C2F8B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</w:t>
      </w:r>
    </w:p>
    <w:p w14:paraId="6F6DE79C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65B3F36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6C2819">
        <w:rPr>
          <w:noProof w:val="0"/>
          <w:snapToGrid w:val="0"/>
        </w:rPr>
        <w:t>DAPSRequestInfo</w:t>
      </w:r>
      <w:proofErr w:type="spellEnd"/>
      <w:r w:rsidRPr="006C2819">
        <w:rPr>
          <w:noProof w:val="0"/>
          <w:snapToGrid w:val="0"/>
        </w:rPr>
        <w:t xml:space="preserve"> ::= SEQUENCE {</w:t>
      </w:r>
    </w:p>
    <w:p w14:paraId="5594D80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spellStart"/>
      <w:r w:rsidRPr="006C2819">
        <w:rPr>
          <w:noProof w:val="0"/>
          <w:snapToGrid w:val="0"/>
        </w:rPr>
        <w:t>dapsIndicator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daps-HO-required, ...},</w:t>
      </w:r>
    </w:p>
    <w:p w14:paraId="4A3157F8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6C2819">
        <w:rPr>
          <w:noProof w:val="0"/>
          <w:snapToGrid w:val="0"/>
        </w:rPr>
        <w:tab/>
      </w:r>
      <w:proofErr w:type="spellStart"/>
      <w:r w:rsidRPr="00095E82">
        <w:rPr>
          <w:noProof w:val="0"/>
          <w:snapToGrid w:val="0"/>
          <w:lang w:val="fr-FR"/>
        </w:rPr>
        <w:t>iE</w:t>
      </w:r>
      <w:proofErr w:type="spell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</w:t>
      </w:r>
      <w:proofErr w:type="spellStart"/>
      <w:r w:rsidRPr="00095E82">
        <w:rPr>
          <w:noProof w:val="0"/>
          <w:snapToGrid w:val="0"/>
          <w:lang w:val="fr-FR"/>
        </w:rPr>
        <w:t>DAPSRequestInfo-ExtIEs</w:t>
      </w:r>
      <w:proofErr w:type="spellEnd"/>
      <w:r w:rsidRPr="00095E82">
        <w:rPr>
          <w:noProof w:val="0"/>
          <w:snapToGrid w:val="0"/>
          <w:lang w:val="fr-FR"/>
        </w:rPr>
        <w:t>} } OPTIONAL,</w:t>
      </w:r>
    </w:p>
    <w:p w14:paraId="6208987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6C2819">
        <w:rPr>
          <w:noProof w:val="0"/>
          <w:snapToGrid w:val="0"/>
        </w:rPr>
        <w:t>...</w:t>
      </w:r>
    </w:p>
    <w:p w14:paraId="7ECED39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5F9936ED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DD1CE8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6C2819">
        <w:rPr>
          <w:noProof w:val="0"/>
          <w:snapToGrid w:val="0"/>
        </w:rPr>
        <w:t>DAPSRequestInfo-ExtIEs</w:t>
      </w:r>
      <w:proofErr w:type="spellEnd"/>
      <w:r w:rsidRPr="006C2819">
        <w:rPr>
          <w:noProof w:val="0"/>
          <w:snapToGrid w:val="0"/>
        </w:rPr>
        <w:t xml:space="preserve"> E1AP-PROTOCOL-EXTENSION ::= {</w:t>
      </w:r>
    </w:p>
    <w:p w14:paraId="24AABEF5" w14:textId="77777777" w:rsidR="004C2F8B" w:rsidRPr="006C2819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456C8C34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704B808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B8DB7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6D871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Request</w:t>
      </w:r>
      <w:proofErr w:type="spellEnd"/>
      <w:r w:rsidRPr="00D629EF">
        <w:rPr>
          <w:noProof w:val="0"/>
          <w:snapToGrid w:val="0"/>
        </w:rPr>
        <w:t>,</w:t>
      </w:r>
    </w:p>
    <w:p w14:paraId="5877C68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s-Forwarded-On-</w:t>
      </w:r>
      <w:proofErr w:type="spellStart"/>
      <w:r w:rsidRPr="00D629EF">
        <w:rPr>
          <w:noProof w:val="0"/>
          <w:snapToGrid w:val="0"/>
        </w:rPr>
        <w:t>Fwd</w:t>
      </w:r>
      <w:proofErr w:type="spellEnd"/>
      <w:r w:rsidRPr="00D629EF">
        <w:rPr>
          <w:noProof w:val="0"/>
          <w:snapToGrid w:val="0"/>
        </w:rPr>
        <w:t>-Tunnels</w:t>
      </w:r>
      <w:r w:rsidRPr="00D629EF">
        <w:rPr>
          <w:noProof w:val="0"/>
          <w:snapToGrid w:val="0"/>
        </w:rPr>
        <w:tab/>
        <w:t>QoS-Flow-Mapping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607882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Forwarding-Information-Reque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9FEFD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5421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92AD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2590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E363F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2447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C858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4F37A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BA88A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C34FF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EE0478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D2586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B4F28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C82D9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D8A7EF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5363DB3" w14:textId="77777777" w:rsidR="004C2F8B" w:rsidRDefault="004C2F8B" w:rsidP="004C2F8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DataForwardingtoNG-RANQoSFlowInformation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ataForwardingtoNG-RANQoSFlowInformationList</w:t>
      </w:r>
      <w:r>
        <w:rPr>
          <w:snapToGrid w:val="0"/>
        </w:rPr>
        <w:tab/>
        <w:t>PRESENCE optional},</w:t>
      </w:r>
    </w:p>
    <w:p w14:paraId="2CE9BF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6B9D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89EE8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911C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Request ::= ENUMERATED</w:t>
      </w:r>
      <w:r w:rsidRPr="00D629EF">
        <w:rPr>
          <w:noProof w:val="0"/>
          <w:snapToGrid w:val="0"/>
        </w:rPr>
        <w:tab/>
        <w:t>{</w:t>
      </w:r>
    </w:p>
    <w:p w14:paraId="310F35B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,</w:t>
      </w:r>
    </w:p>
    <w:p w14:paraId="2F8C9F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L,</w:t>
      </w:r>
    </w:p>
    <w:p w14:paraId="40C51D3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64FE49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1E0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2D255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8FED313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742DC6">
        <w:rPr>
          <w:noProof w:val="0"/>
          <w:snapToGrid w:val="0"/>
        </w:rPr>
        <w:t>DataForwardingtoE-UTRANInformationList</w:t>
      </w:r>
      <w:proofErr w:type="spellEnd"/>
      <w:r w:rsidRPr="00B4793B">
        <w:rPr>
          <w:noProof w:val="0"/>
          <w:snapToGrid w:val="0"/>
        </w:rPr>
        <w:t xml:space="preserve"> ::= SEQUENCE (SIZE(</w:t>
      </w:r>
      <w:r>
        <w:rPr>
          <w:noProof w:val="0"/>
          <w:snapToGrid w:val="0"/>
        </w:rPr>
        <w:t>1</w:t>
      </w:r>
      <w:r w:rsidRPr="00B4793B">
        <w:rPr>
          <w:noProof w:val="0"/>
          <w:snapToGrid w:val="0"/>
        </w:rPr>
        <w:t>..</w:t>
      </w:r>
      <w:r w:rsidRPr="00D831CE">
        <w:t xml:space="preserve"> </w:t>
      </w:r>
      <w:proofErr w:type="spellStart"/>
      <w:r w:rsidRPr="000B6948">
        <w:rPr>
          <w:noProof w:val="0"/>
          <w:snapToGrid w:val="0"/>
        </w:rPr>
        <w:t>maxnoofDataForwardingTunneltoE</w:t>
      </w:r>
      <w:proofErr w:type="spellEnd"/>
      <w:r w:rsidRPr="000B6948">
        <w:rPr>
          <w:noProof w:val="0"/>
          <w:snapToGrid w:val="0"/>
        </w:rPr>
        <w:t>-UTRAN</w:t>
      </w:r>
      <w:r w:rsidRPr="00B4793B">
        <w:rPr>
          <w:noProof w:val="0"/>
          <w:snapToGrid w:val="0"/>
        </w:rPr>
        <w:t xml:space="preserve">)) OF </w:t>
      </w:r>
      <w:proofErr w:type="spellStart"/>
      <w:r w:rsidRPr="00742DC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</w:t>
      </w:r>
      <w:proofErr w:type="spellEnd"/>
    </w:p>
    <w:p w14:paraId="02F45088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1C2269A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742DC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</w:t>
      </w:r>
      <w:proofErr w:type="spellEnd"/>
      <w:r w:rsidRPr="00B4793B">
        <w:rPr>
          <w:noProof w:val="0"/>
          <w:snapToGrid w:val="0"/>
        </w:rPr>
        <w:t xml:space="preserve"> ::= SEQUENCE {</w:t>
      </w:r>
    </w:p>
    <w:p w14:paraId="404FE0CD" w14:textId="77777777" w:rsidR="004C2F8B" w:rsidRPr="00B4793B" w:rsidRDefault="004C2F8B" w:rsidP="004C2F8B">
      <w:pPr>
        <w:pStyle w:val="PL"/>
        <w:tabs>
          <w:tab w:val="clear" w:pos="3840"/>
          <w:tab w:val="left" w:pos="3836"/>
        </w:tabs>
        <w:rPr>
          <w:snapToGrid w:val="0"/>
        </w:rPr>
      </w:pPr>
      <w:r w:rsidRPr="00B4793B">
        <w:rPr>
          <w:snapToGrid w:val="0"/>
        </w:rPr>
        <w:tab/>
      </w:r>
      <w:r>
        <w:rPr>
          <w:snapToGrid w:val="0"/>
        </w:rPr>
        <w:t>data-forwarding-tunnel-</w:t>
      </w:r>
      <w:r w:rsidRPr="00B7675E">
        <w:rPr>
          <w:snapToGrid w:val="0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36" w:name="OLE_LINK23"/>
      <w:bookmarkStart w:id="337" w:name="OLE_LINK2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UP-TNL-Information</w:t>
      </w:r>
      <w:bookmarkEnd w:id="336"/>
      <w:bookmarkEnd w:id="337"/>
      <w:r w:rsidRPr="00B4793B">
        <w:rPr>
          <w:snapToGrid w:val="0"/>
        </w:rPr>
        <w:t>,</w:t>
      </w:r>
    </w:p>
    <w:p w14:paraId="536FF6CE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</w:r>
      <w:r>
        <w:rPr>
          <w:lang w:eastAsia="ja-JP"/>
        </w:rPr>
        <w:t>qoS-Flows-</w:t>
      </w:r>
      <w:r>
        <w:rPr>
          <w:rFonts w:hint="eastAsia"/>
          <w:lang w:eastAsia="zh-CN"/>
        </w:rPr>
        <w:t>to-be-forwarded-</w:t>
      </w:r>
      <w:r w:rsidRPr="00D629EF">
        <w:rPr>
          <w:lang w:eastAsia="ja-JP"/>
        </w:rPr>
        <w:t>List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QoS-Flows-</w:t>
      </w:r>
      <w:r>
        <w:rPr>
          <w:rFonts w:hint="eastAsia"/>
          <w:lang w:eastAsia="zh-CN"/>
        </w:rPr>
        <w:t>to-be-forwarded-</w:t>
      </w:r>
      <w:r w:rsidRPr="00D629EF">
        <w:rPr>
          <w:lang w:eastAsia="ja-JP"/>
        </w:rPr>
        <w:t>List</w:t>
      </w:r>
      <w:r w:rsidRPr="00B4793B">
        <w:rPr>
          <w:snapToGrid w:val="0"/>
        </w:rPr>
        <w:t>,</w:t>
      </w:r>
    </w:p>
    <w:p w14:paraId="095C30FA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  <w:t>iE-Extensions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rotocolExtensionContainer { {</w:t>
      </w:r>
      <w:r w:rsidRPr="00B7675E">
        <w:rPr>
          <w:noProof w:val="0"/>
          <w:snapToGrid w:val="0"/>
        </w:rPr>
        <w:t xml:space="preserve"> </w:t>
      </w:r>
      <w:proofErr w:type="spellStart"/>
      <w:r w:rsidRPr="00C550EE">
        <w:rPr>
          <w:noProof w:val="0"/>
          <w:snapToGrid w:val="0"/>
        </w:rPr>
        <w:t>DataForwardingtoE-UTRANInformationListItem</w:t>
      </w:r>
      <w:r w:rsidRPr="00B4793B">
        <w:rPr>
          <w:snapToGrid w:val="0"/>
        </w:rPr>
        <w:t>-ExtIEs</w:t>
      </w:r>
      <w:proofErr w:type="spellEnd"/>
      <w:r w:rsidRPr="00B4793B">
        <w:rPr>
          <w:snapToGrid w:val="0"/>
        </w:rPr>
        <w:t>} }</w:t>
      </w:r>
      <w:r w:rsidRPr="00B4793B">
        <w:rPr>
          <w:snapToGrid w:val="0"/>
        </w:rPr>
        <w:tab/>
        <w:t>OPTIONAL,</w:t>
      </w:r>
    </w:p>
    <w:p w14:paraId="30CFAF21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2A7E4355" w14:textId="77777777" w:rsidR="004C2F8B" w:rsidRPr="00B4793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48E9CC26" w14:textId="77777777" w:rsidR="004C2F8B" w:rsidRPr="00B4793B" w:rsidRDefault="004C2F8B" w:rsidP="004C2F8B">
      <w:pPr>
        <w:pStyle w:val="PL"/>
        <w:rPr>
          <w:snapToGrid w:val="0"/>
        </w:rPr>
      </w:pPr>
    </w:p>
    <w:p w14:paraId="4C49B774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D08F6">
        <w:rPr>
          <w:noProof w:val="0"/>
          <w:snapToGrid w:val="0"/>
        </w:rPr>
        <w:t>DataForwardingtoE-UTRANInformationList</w:t>
      </w:r>
      <w:r w:rsidRPr="00B4793B">
        <w:rPr>
          <w:noProof w:val="0"/>
          <w:snapToGrid w:val="0"/>
        </w:rPr>
        <w:t>Item-ExtIEs</w:t>
      </w:r>
      <w:proofErr w:type="spellEnd"/>
      <w:r w:rsidRPr="00B4793B">
        <w:rPr>
          <w:noProof w:val="0"/>
          <w:snapToGrid w:val="0"/>
        </w:rPr>
        <w:t xml:space="preserve"> E1AP-PROTOCOL-EXTENSION ::= {</w:t>
      </w:r>
    </w:p>
    <w:p w14:paraId="430FBB53" w14:textId="77777777" w:rsidR="004C2F8B" w:rsidRPr="00B4793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ab/>
        <w:t>...</w:t>
      </w:r>
    </w:p>
    <w:p w14:paraId="4D92455B" w14:textId="77777777" w:rsidR="004C2F8B" w:rsidRDefault="004C2F8B" w:rsidP="004C2F8B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7F7B849A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09B12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 ::= SEQUENCE {</w:t>
      </w:r>
    </w:p>
    <w:p w14:paraId="18187A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ondaryRA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, e-UTRA, ...},</w:t>
      </w:r>
    </w:p>
    <w:p w14:paraId="7E1397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50AF337F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095E82">
        <w:rPr>
          <w:noProof w:val="0"/>
          <w:snapToGrid w:val="0"/>
          <w:lang w:val="fr-FR"/>
        </w:rPr>
        <w:t>iE</w:t>
      </w:r>
      <w:proofErr w:type="spell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Data-Usage-per-PDU-Session-Report-</w:t>
      </w:r>
      <w:proofErr w:type="spellStart"/>
      <w:r w:rsidRPr="00095E82">
        <w:rPr>
          <w:noProof w:val="0"/>
          <w:snapToGrid w:val="0"/>
          <w:lang w:val="fr-FR"/>
        </w:rPr>
        <w:t>ExtIEs</w:t>
      </w:r>
      <w:proofErr w:type="spellEnd"/>
      <w:r w:rsidRPr="00095E82">
        <w:rPr>
          <w:noProof w:val="0"/>
          <w:snapToGrid w:val="0"/>
          <w:lang w:val="fr-FR"/>
        </w:rPr>
        <w:t>} } OPTIONAL,</w:t>
      </w:r>
    </w:p>
    <w:p w14:paraId="6C5773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71E43F2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57F8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5E593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4361341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192B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B24D8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E564AF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List</w:t>
      </w:r>
      <w:r w:rsidRPr="00D629EF">
        <w:rPr>
          <w:noProof w:val="0"/>
          <w:snapToGrid w:val="0"/>
        </w:rPr>
        <w:tab/>
        <w:t>::= SEQUENCE (SIZE(1..maxnoofQoSFlows)) OF Data-Usage-per-QoS-Flow-Item</w:t>
      </w:r>
    </w:p>
    <w:p w14:paraId="1F875C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6F346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 ::= SEQUENCE {</w:t>
      </w:r>
    </w:p>
    <w:p w14:paraId="5DF3E78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710712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ondaryRA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, e-UTRA, ...},</w:t>
      </w:r>
    </w:p>
    <w:p w14:paraId="374C19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7D7DCD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Usage-per-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5E3B00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189AD14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5A6C1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F1F1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3DD7C1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269F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D3B2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972D3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ata-Usage-Report-Item</w:t>
      </w:r>
    </w:p>
    <w:p w14:paraId="5534457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1592E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Item</w:t>
      </w:r>
      <w:r w:rsidRPr="00D629EF">
        <w:rPr>
          <w:noProof w:val="0"/>
          <w:snapToGrid w:val="0"/>
        </w:rPr>
        <w:tab/>
        <w:t>::= SEQUENCE {</w:t>
      </w:r>
    </w:p>
    <w:p w14:paraId="65649E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0339B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AT</w:t>
      </w:r>
      <w:proofErr w:type="spellEnd"/>
      <w:r w:rsidRPr="00D629EF">
        <w:rPr>
          <w:noProof w:val="0"/>
          <w:snapToGrid w:val="0"/>
        </w:rPr>
        <w:t>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,</w:t>
      </w:r>
    </w:p>
    <w:p w14:paraId="36CE92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Usage-Report-List,</w:t>
      </w:r>
    </w:p>
    <w:p w14:paraId="2DE21A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Usage-Repor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62F3A1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D3FE8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D7BA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E2D35D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6776EF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CF6B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5071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1312D4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6A2019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5024A6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alse,</w:t>
      </w:r>
    </w:p>
    <w:p w14:paraId="2908B4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114C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A8F0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42E99F8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1AD5A6F2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rFonts w:cs="Arial"/>
          <w:lang w:eastAsia="ja-JP"/>
        </w:rPr>
        <w:t>inter-system</w:t>
      </w:r>
      <w:r>
        <w:rPr>
          <w:noProof w:val="0"/>
          <w:snapToGrid w:val="0"/>
        </w:rPr>
        <w:t>-</w:t>
      </w:r>
      <w:r w:rsidRPr="001D2E49">
        <w:rPr>
          <w:noProof w:val="0"/>
          <w:snapToGrid w:val="0"/>
        </w:rPr>
        <w:t>direct-path-available,</w:t>
      </w:r>
    </w:p>
    <w:p w14:paraId="11726251" w14:textId="77777777" w:rsidR="004C2F8B" w:rsidRDefault="004C2F8B" w:rsidP="004C2F8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  <w:t>...</w:t>
      </w:r>
      <w:r>
        <w:rPr>
          <w:snapToGrid w:val="0"/>
        </w:rPr>
        <w:t>,</w:t>
      </w:r>
    </w:p>
    <w:p w14:paraId="6C326D14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lang w:eastAsia="ja-JP"/>
        </w:rPr>
        <w:t>intra-system</w:t>
      </w:r>
      <w:r>
        <w:rPr>
          <w:snapToGrid w:val="0"/>
        </w:rPr>
        <w:t>-</w:t>
      </w:r>
      <w:r w:rsidRPr="001D2E49">
        <w:rPr>
          <w:snapToGrid w:val="0"/>
        </w:rPr>
        <w:t>direct-path-available</w:t>
      </w:r>
    </w:p>
    <w:p w14:paraId="658F862F" w14:textId="77777777" w:rsidR="004C2F8B" w:rsidRPr="001D2E49" w:rsidRDefault="004C2F8B" w:rsidP="004C2F8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1BA4E5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91CDA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ms10, ms20, ms30, ms40, ms50, ms60, ms75, ms100, ms150, ms200, ms250, ms300, ms500, ms750, ms1500, infinity}</w:t>
      </w:r>
    </w:p>
    <w:p w14:paraId="158AEE5D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E71AD6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97DA3">
        <w:rPr>
          <w:noProof w:val="0"/>
          <w:snapToGrid w:val="0"/>
        </w:rPr>
        <w:t>DLDiscarding</w:t>
      </w:r>
      <w:proofErr w:type="spellEnd"/>
      <w:r w:rsidRPr="00C97DA3">
        <w:rPr>
          <w:noProof w:val="0"/>
          <w:snapToGrid w:val="0"/>
        </w:rPr>
        <w:t xml:space="preserve"> ::= SEQUENCE {</w:t>
      </w:r>
    </w:p>
    <w:p w14:paraId="75FD4E4B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LDiscardingCountVal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11B18930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iE</w:t>
      </w:r>
      <w:proofErr w:type="spellEnd"/>
      <w:r w:rsidRPr="00C97DA3">
        <w:rPr>
          <w:noProof w:val="0"/>
          <w:snapToGrid w:val="0"/>
        </w:rPr>
        <w:t>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ExtensionContainer</w:t>
      </w:r>
      <w:proofErr w:type="spellEnd"/>
      <w:r w:rsidRPr="00C97DA3">
        <w:rPr>
          <w:noProof w:val="0"/>
          <w:snapToGrid w:val="0"/>
        </w:rPr>
        <w:t xml:space="preserve"> { { </w:t>
      </w:r>
      <w:proofErr w:type="spellStart"/>
      <w:r w:rsidRPr="00C97DA3">
        <w:rPr>
          <w:noProof w:val="0"/>
          <w:snapToGrid w:val="0"/>
        </w:rPr>
        <w:t>DLDiscarding-ExtIEs</w:t>
      </w:r>
      <w:proofErr w:type="spellEnd"/>
      <w:r w:rsidRPr="00C97DA3">
        <w:rPr>
          <w:noProof w:val="0"/>
          <w:snapToGrid w:val="0"/>
        </w:rPr>
        <w:t xml:space="preserve">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62E8A651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2414DE4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E55DCD9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97DA3">
        <w:rPr>
          <w:noProof w:val="0"/>
          <w:snapToGrid w:val="0"/>
        </w:rPr>
        <w:t>DLDiscarding-ExtIEs</w:t>
      </w:r>
      <w:proofErr w:type="spellEnd"/>
      <w:r w:rsidRPr="00C97DA3">
        <w:rPr>
          <w:noProof w:val="0"/>
          <w:snapToGrid w:val="0"/>
        </w:rPr>
        <w:t xml:space="preserve"> E1AP-PROTOCOL-EXTENSION ::= {</w:t>
      </w:r>
    </w:p>
    <w:p w14:paraId="6F06536F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60BBCB06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F688F35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4A988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2E74A3">
        <w:rPr>
          <w:noProof w:val="0"/>
          <w:snapToGrid w:val="0"/>
        </w:rPr>
        <w:t>DLUPTNLAddressToUpdateItem</w:t>
      </w:r>
      <w:proofErr w:type="spellEnd"/>
      <w:r w:rsidRPr="002E74A3">
        <w:rPr>
          <w:noProof w:val="0"/>
          <w:snapToGrid w:val="0"/>
        </w:rPr>
        <w:tab/>
        <w:t>::= SEQUENCE {</w:t>
      </w:r>
    </w:p>
    <w:p w14:paraId="0DCB5130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oldTNLAdress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TransportLayerAddress</w:t>
      </w:r>
      <w:proofErr w:type="spellEnd"/>
      <w:r w:rsidRPr="002E74A3">
        <w:rPr>
          <w:noProof w:val="0"/>
          <w:snapToGrid w:val="0"/>
        </w:rPr>
        <w:t>,</w:t>
      </w:r>
    </w:p>
    <w:p w14:paraId="4BF64A7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newTNLAdress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TransportLayerAddress</w:t>
      </w:r>
      <w:proofErr w:type="spellEnd"/>
      <w:r w:rsidRPr="002E74A3">
        <w:rPr>
          <w:noProof w:val="0"/>
          <w:snapToGrid w:val="0"/>
        </w:rPr>
        <w:t>,</w:t>
      </w:r>
    </w:p>
    <w:p w14:paraId="4294BC7C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2E74A3">
        <w:rPr>
          <w:noProof w:val="0"/>
          <w:snapToGrid w:val="0"/>
        </w:rPr>
        <w:tab/>
      </w:r>
      <w:proofErr w:type="spellStart"/>
      <w:r w:rsidRPr="00095E82">
        <w:rPr>
          <w:noProof w:val="0"/>
          <w:snapToGrid w:val="0"/>
          <w:lang w:val="fr-FR"/>
        </w:rPr>
        <w:t>iE</w:t>
      </w:r>
      <w:proofErr w:type="spell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</w:t>
      </w:r>
      <w:proofErr w:type="spellStart"/>
      <w:r w:rsidRPr="00095E82">
        <w:rPr>
          <w:noProof w:val="0"/>
          <w:snapToGrid w:val="0"/>
          <w:lang w:val="fr-FR"/>
        </w:rPr>
        <w:t>DLUPTNLAddressToUpdateItemExtIEs</w:t>
      </w:r>
      <w:proofErr w:type="spellEnd"/>
      <w:r w:rsidRPr="00095E82">
        <w:rPr>
          <w:noProof w:val="0"/>
          <w:snapToGrid w:val="0"/>
          <w:lang w:val="fr-FR"/>
        </w:rPr>
        <w:t xml:space="preserve">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5F0FAC6C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2E74A3">
        <w:rPr>
          <w:noProof w:val="0"/>
          <w:snapToGrid w:val="0"/>
        </w:rPr>
        <w:t>...</w:t>
      </w:r>
    </w:p>
    <w:p w14:paraId="7756A118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516F0B35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C0DC2E7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2E74A3">
        <w:rPr>
          <w:noProof w:val="0"/>
          <w:snapToGrid w:val="0"/>
        </w:rPr>
        <w:t>DLUPTNLAddressToUpdateItemExtIEs</w:t>
      </w:r>
      <w:proofErr w:type="spellEnd"/>
      <w:r w:rsidRPr="002E74A3">
        <w:rPr>
          <w:noProof w:val="0"/>
          <w:snapToGrid w:val="0"/>
        </w:rPr>
        <w:t xml:space="preserve"> </w:t>
      </w:r>
      <w:r w:rsidRPr="002E74A3">
        <w:rPr>
          <w:noProof w:val="0"/>
          <w:snapToGrid w:val="0"/>
        </w:rPr>
        <w:tab/>
        <w:t>E1AP-PROTOCOL-EXTENSION ::= {</w:t>
      </w:r>
    </w:p>
    <w:p w14:paraId="26FAD8CF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005C3C38" w14:textId="77777777" w:rsidR="004C2F8B" w:rsidRPr="002E74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6D7EDA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69530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-TX-Stop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480A4A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op,</w:t>
      </w:r>
    </w:p>
    <w:p w14:paraId="2639FC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19A425A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45680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B5F2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3707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</w:t>
      </w:r>
      <w:r w:rsidRPr="00D629EF">
        <w:rPr>
          <w:noProof w:val="0"/>
          <w:snapToGrid w:val="0"/>
        </w:rPr>
        <w:tab/>
        <w:t>::= ENUMERATED {</w:t>
      </w:r>
    </w:p>
    <w:p w14:paraId="1315B02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421461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22FC8D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C18C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5354C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D4E8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List ::= SEQUENCE (SIZE(1..maxnoofDRBs)) OF DRB-Activity-Item</w:t>
      </w:r>
    </w:p>
    <w:p w14:paraId="5AE1BC4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0FFC6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Item</w:t>
      </w:r>
      <w:r w:rsidRPr="00D629EF">
        <w:rPr>
          <w:noProof w:val="0"/>
          <w:snapToGrid w:val="0"/>
        </w:rPr>
        <w:tab/>
        <w:t>::= SEQUENCE {</w:t>
      </w:r>
    </w:p>
    <w:p w14:paraId="0F5BFD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71E37E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,</w:t>
      </w:r>
    </w:p>
    <w:p w14:paraId="3D542D2E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095E82">
        <w:rPr>
          <w:noProof w:val="0"/>
          <w:snapToGrid w:val="0"/>
          <w:lang w:val="fr-FR"/>
        </w:rPr>
        <w:t>iE</w:t>
      </w:r>
      <w:proofErr w:type="spell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DRB-Activity-</w:t>
      </w:r>
      <w:proofErr w:type="spellStart"/>
      <w:r w:rsidRPr="00095E82">
        <w:rPr>
          <w:noProof w:val="0"/>
          <w:snapToGrid w:val="0"/>
          <w:lang w:val="fr-FR"/>
        </w:rPr>
        <w:t>ItemExtIEs</w:t>
      </w:r>
      <w:proofErr w:type="spellEnd"/>
      <w:r w:rsidRPr="00095E82">
        <w:rPr>
          <w:noProof w:val="0"/>
          <w:snapToGrid w:val="0"/>
          <w:lang w:val="fr-FR"/>
        </w:rPr>
        <w:t xml:space="preserve">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61560C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3D26012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0781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90E2B2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4F99E9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AF3D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D177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F149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Confirm-Modified-Item-EUTRAN</w:t>
      </w:r>
    </w:p>
    <w:p w14:paraId="64A2A39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E6ACC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237BC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56FA6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26D03C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Confirm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DBC04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105023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8327A1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3822E6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43AF6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1A874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C3F4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97660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Confirm-Modified-Item-NG-RAN</w:t>
      </w:r>
    </w:p>
    <w:p w14:paraId="5D7330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72734A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61CC43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8A1278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19758D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Confirm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DCCE62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A7593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71659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F62A81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D7D4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04B6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CD8A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4FEC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Item-EUTRAN</w:t>
      </w:r>
    </w:p>
    <w:p w14:paraId="59221FF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3194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22B69D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38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339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340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34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49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168949B6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5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51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35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5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0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361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362" w:author="Nok-1" w:date="2022-03-06T14:00:00Z">
            <w:rPr>
              <w:noProof w:val="0"/>
              <w:snapToGrid w:val="0"/>
            </w:rPr>
          </w:rPrChange>
        </w:rPr>
        <w:t>,</w:t>
      </w:r>
    </w:p>
    <w:p w14:paraId="2BDD79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63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A8527F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5A35E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D186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D1CECF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9BB7C4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9B5A4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E32F5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89BAC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Mod-Item-EUTRAN</w:t>
      </w:r>
    </w:p>
    <w:p w14:paraId="7723E5A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72E38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341D66A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64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365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366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36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6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5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0FCB5A81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76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377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37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7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86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387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388" w:author="Nok-1" w:date="2022-03-06T14:00:00Z">
            <w:rPr>
              <w:noProof w:val="0"/>
              <w:snapToGrid w:val="0"/>
            </w:rPr>
          </w:rPrChange>
        </w:rPr>
        <w:t>,</w:t>
      </w:r>
    </w:p>
    <w:p w14:paraId="075BD0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389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86C9D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D8797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B870F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ED2B0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3C68F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7ED5B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DA9D9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4DD3D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Item-NG-RAN</w:t>
      </w:r>
    </w:p>
    <w:p w14:paraId="668814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D955AB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5C53488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390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391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392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39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39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1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697D2563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02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03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0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0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12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13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14" w:author="Nok-1" w:date="2022-03-06T14:00:00Z">
            <w:rPr>
              <w:noProof w:val="0"/>
              <w:snapToGrid w:val="0"/>
            </w:rPr>
          </w:rPrChange>
        </w:rPr>
        <w:t>,</w:t>
      </w:r>
    </w:p>
    <w:p w14:paraId="01103AF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15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6B2835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66C07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F231D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76F60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E41B5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F981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E1E5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A3E7A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Mod-Item-NG-RAN</w:t>
      </w:r>
    </w:p>
    <w:p w14:paraId="19DF42D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512F9B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4026DEB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16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417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418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41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27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4C3FB00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28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29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3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38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39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40" w:author="Nok-1" w:date="2022-03-06T14:00:00Z">
            <w:rPr>
              <w:noProof w:val="0"/>
              <w:snapToGrid w:val="0"/>
            </w:rPr>
          </w:rPrChange>
        </w:rPr>
        <w:t>,</w:t>
      </w:r>
    </w:p>
    <w:p w14:paraId="4251E1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41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A3952B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282E7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8B9D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B2893B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EB713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767DD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C664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20ECE2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To-Modify-Item-EUTRAN</w:t>
      </w:r>
    </w:p>
    <w:p w14:paraId="2D067B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CBB55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9DB584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42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443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444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44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4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3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1ED79D00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54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55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5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5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64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65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66" w:author="Nok-1" w:date="2022-03-06T14:00:00Z">
            <w:rPr>
              <w:noProof w:val="0"/>
              <w:snapToGrid w:val="0"/>
            </w:rPr>
          </w:rPrChange>
        </w:rPr>
        <w:t>,</w:t>
      </w:r>
    </w:p>
    <w:p w14:paraId="50AEDBB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67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F30101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1E517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B2DE8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10152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090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3590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FF7F65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6B28ED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To-Modify-Item-NG-RAN</w:t>
      </w:r>
    </w:p>
    <w:p w14:paraId="5B1EDE7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A4A627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2AF3449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68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469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470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47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79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3675A6F1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80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481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48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8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0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491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492" w:author="Nok-1" w:date="2022-03-06T14:00:00Z">
            <w:rPr>
              <w:noProof w:val="0"/>
              <w:snapToGrid w:val="0"/>
            </w:rPr>
          </w:rPrChange>
        </w:rPr>
        <w:t>,</w:t>
      </w:r>
    </w:p>
    <w:p w14:paraId="5A923D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493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75D6B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16027F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DB62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5610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7C180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58DF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0983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5B54B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1..32, ...)</w:t>
      </w:r>
    </w:p>
    <w:p w14:paraId="0FCE8E56" w14:textId="77777777" w:rsidR="004C2F8B" w:rsidRDefault="004C2F8B" w:rsidP="004C2F8B">
      <w:pPr>
        <w:pStyle w:val="PL"/>
        <w:rPr>
          <w:snapToGrid w:val="0"/>
        </w:rPr>
      </w:pPr>
      <w:bookmarkStart w:id="494" w:name="OLE_LINK19"/>
      <w:r>
        <w:rPr>
          <w:snapToGrid w:val="0"/>
        </w:rPr>
        <w:t>DRB-Measurement-Results-Information-List</w:t>
      </w:r>
      <w:r>
        <w:rPr>
          <w:snapToGrid w:val="0"/>
        </w:rPr>
        <w:tab/>
        <w:t>::= SEQUENCE (SIZE(1.. maxnoofDRBs)) OF DRB-Measurement-Results-Information-Item</w:t>
      </w:r>
    </w:p>
    <w:p w14:paraId="02372B26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DRB-Measurement-Results-Information-Item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197F033C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dR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-ID,</w:t>
      </w:r>
    </w:p>
    <w:p w14:paraId="38ABD1A4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uL-D1-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D67CF">
        <w:rPr>
          <w:snapToGrid w:val="0"/>
        </w:rPr>
        <w:t>INTEGER (</w:t>
      </w:r>
      <w:r>
        <w:rPr>
          <w:snapToGrid w:val="0"/>
        </w:rPr>
        <w:t>0</w:t>
      </w:r>
      <w:r w:rsidRPr="009D67CF">
        <w:rPr>
          <w:snapToGrid w:val="0"/>
        </w:rPr>
        <w:t>..</w:t>
      </w:r>
      <w:r>
        <w:rPr>
          <w:snapToGrid w:val="0"/>
        </w:rPr>
        <w:t>10000</w:t>
      </w:r>
      <w:r w:rsidRPr="009D67CF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965DF1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DRB-Measurement-Results-Information-Item-ExtIEs } }</w:t>
      </w:r>
      <w:r>
        <w:rPr>
          <w:snapToGrid w:val="0"/>
        </w:rPr>
        <w:tab/>
        <w:t>OPTIONAL,</w:t>
      </w:r>
    </w:p>
    <w:p w14:paraId="4D9EA677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64FABF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45138" w14:textId="77777777" w:rsidR="004C2F8B" w:rsidRDefault="004C2F8B" w:rsidP="004C2F8B">
      <w:pPr>
        <w:pStyle w:val="PL"/>
        <w:rPr>
          <w:snapToGrid w:val="0"/>
        </w:rPr>
      </w:pPr>
    </w:p>
    <w:p w14:paraId="2DDCB766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DRB-Measurement-Results-Information-Item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077486D2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C64D3B3" w14:textId="77777777" w:rsidR="004C2F8B" w:rsidRDefault="004C2F8B" w:rsidP="004C2F8B">
      <w:pPr>
        <w:pStyle w:val="PL"/>
        <w:rPr>
          <w:snapToGrid w:val="0"/>
        </w:rPr>
      </w:pPr>
      <w:r>
        <w:rPr>
          <w:snapToGrid w:val="0"/>
        </w:rPr>
        <w:t>}</w:t>
      </w:r>
    </w:p>
    <w:bookmarkEnd w:id="494"/>
    <w:p w14:paraId="631A30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EBDBA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Modified-Item-EUTRAN</w:t>
      </w:r>
    </w:p>
    <w:p w14:paraId="4FAD3C0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E3CEE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8533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DRB-ID, </w:t>
      </w:r>
    </w:p>
    <w:p w14:paraId="322529C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</w:t>
      </w:r>
      <w:r w:rsidRPr="00D629EF">
        <w:rPr>
          <w:rFonts w:eastAsia="SimSun" w:hint="eastAsia"/>
          <w:noProof w:val="0"/>
          <w:snapToGrid w:val="0"/>
          <w:lang w:eastAsia="zh-CN"/>
        </w:rPr>
        <w:t>D</w:t>
      </w:r>
      <w:r w:rsidRPr="00D629EF">
        <w:rPr>
          <w:noProof w:val="0"/>
          <w:snapToGrid w:val="0"/>
        </w:rPr>
        <w:t>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noProof w:val="0"/>
          <w:snapToGrid w:val="0"/>
        </w:rPr>
        <w:t>OPTIONAL,</w:t>
      </w:r>
    </w:p>
    <w:p w14:paraId="56C01F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953A7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EF99C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8EB3EE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D84A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BBE61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1BCAB2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DFFEC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1C62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1F37FE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7FBF8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Modified-Item-NG-RAN</w:t>
      </w:r>
    </w:p>
    <w:p w14:paraId="20E27CE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BDD5C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61FD9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EEB9B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C2CE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4F6860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53B7C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BD4E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9770B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F204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8EEC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DC40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0A7094B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</w:t>
      </w:r>
      <w:r w:rsidRPr="00240354">
        <w:rPr>
          <w:snapToGrid w:val="0"/>
        </w:rPr>
        <w:t>|</w:t>
      </w:r>
    </w:p>
    <w:p w14:paraId="031C68AD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</w:t>
      </w:r>
      <w:proofErr w:type="spellStart"/>
      <w:r w:rsidRPr="00FF0374">
        <w:rPr>
          <w:noProof w:val="0"/>
          <w:snapToGrid w:val="0"/>
        </w:rPr>
        <w:t>OldQoSFlowMap</w:t>
      </w:r>
      <w:proofErr w:type="spellEnd"/>
      <w:r w:rsidRPr="00FF0374">
        <w:rPr>
          <w:noProof w:val="0"/>
          <w:snapToGrid w:val="0"/>
        </w:rPr>
        <w:t>-</w:t>
      </w:r>
      <w:proofErr w:type="spellStart"/>
      <w:r w:rsidRPr="00FF0374">
        <w:rPr>
          <w:noProof w:val="0"/>
          <w:snapToGrid w:val="0"/>
        </w:rPr>
        <w:t>ULendmarkerexpected</w:t>
      </w:r>
      <w:proofErr w:type="spellEnd"/>
      <w:r w:rsidRPr="00FF0374"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EXTENSION QoS-Flow-List</w:t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,</w:t>
      </w:r>
    </w:p>
    <w:p w14:paraId="73E873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7B495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E2F1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E4824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0BE421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DFA2E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DA46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D2541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Remov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SEQUENCE (SIZE(1.. </w:t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)) OF QoS-Flow-Removed-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F036D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275388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06DCD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0526A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4CEDC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EFFFA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4B10D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D317A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43E1C1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 xml:space="preserve">DRB-Required-To-Modify-List-EUTRAN 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Modify-Item-EUTRAN</w:t>
      </w:r>
    </w:p>
    <w:p w14:paraId="2DC82BF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4C8B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8B2B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80A06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A2F74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F4277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A9A08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23380B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DDA3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D565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EA776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96D5C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8D6C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98F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27D5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Required-To-Modify-List-NG-RAN 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Modify-Item-NG-RAN</w:t>
      </w:r>
    </w:p>
    <w:p w14:paraId="7441E9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FB3062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2001EA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9A4924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8CB5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0A152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BDA4E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10E4C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C9F09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3EDF4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08C4A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26DA3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16BAF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0E86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A4F37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C1BF26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Item-EUTRAN</w:t>
      </w:r>
    </w:p>
    <w:p w14:paraId="573073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8BA94C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8E9CA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C1A575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0995606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2A000F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F51203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4E228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E8F0CC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EAEF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E2038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CADBC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023FA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4F941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F212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3C7018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EUTRAN</w:t>
      </w:r>
    </w:p>
    <w:p w14:paraId="4492A2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87CC85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61DEB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4F0996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4D3A923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08E5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7F493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6A713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2B0653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26AC9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B8FC7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5BB58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3DE6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C4C1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B41C77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Item-NG-RAN</w:t>
      </w:r>
    </w:p>
    <w:p w14:paraId="758CFA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C782F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9B319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6F20A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E8D2E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69390B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4C871CD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7669CA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39AE5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7853EBC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8979F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31849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5D7E89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0332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0C5F6A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9554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NG-RAN</w:t>
      </w:r>
    </w:p>
    <w:p w14:paraId="5CE2B29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FE9D8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931953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E362D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79B5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B39546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3166C8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4F3550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B4D0D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111D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9CF85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5EF3F3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595AF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03160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A71377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46A25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Item</w:t>
      </w:r>
      <w:r w:rsidRPr="00D629EF">
        <w:rPr>
          <w:noProof w:val="0"/>
          <w:snapToGrid w:val="0"/>
        </w:rPr>
        <w:tab/>
        <w:t>::= SEQUENCE {</w:t>
      </w:r>
    </w:p>
    <w:p w14:paraId="173AF09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B2BB2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6672CE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3332FA" w14:textId="77777777" w:rsidR="004C2F8B" w:rsidRPr="00095E82" w:rsidRDefault="004C2F8B" w:rsidP="004C2F8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095E82">
        <w:rPr>
          <w:noProof w:val="0"/>
          <w:snapToGrid w:val="0"/>
          <w:lang w:val="fr-FR"/>
        </w:rPr>
        <w:t>iE</w:t>
      </w:r>
      <w:proofErr w:type="spellEnd"/>
      <w:r w:rsidRPr="00095E82">
        <w:rPr>
          <w:noProof w:val="0"/>
          <w:snapToGrid w:val="0"/>
          <w:lang w:val="fr-FR"/>
        </w:rPr>
        <w:t>-Extensions</w:t>
      </w:r>
      <w:r w:rsidRPr="00095E82">
        <w:rPr>
          <w:noProof w:val="0"/>
          <w:snapToGrid w:val="0"/>
          <w:lang w:val="fr-FR"/>
        </w:rPr>
        <w:tab/>
      </w:r>
      <w:proofErr w:type="spellStart"/>
      <w:r w:rsidRPr="00095E82">
        <w:rPr>
          <w:noProof w:val="0"/>
          <w:snapToGrid w:val="0"/>
          <w:lang w:val="fr-FR"/>
        </w:rPr>
        <w:t>ProtocolExtensionContainer</w:t>
      </w:r>
      <w:proofErr w:type="spellEnd"/>
      <w:r w:rsidRPr="00095E82">
        <w:rPr>
          <w:noProof w:val="0"/>
          <w:snapToGrid w:val="0"/>
          <w:lang w:val="fr-FR"/>
        </w:rPr>
        <w:t xml:space="preserve"> { { DRB-</w:t>
      </w:r>
      <w:proofErr w:type="spellStart"/>
      <w:r w:rsidRPr="00095E82">
        <w:rPr>
          <w:noProof w:val="0"/>
          <w:snapToGrid w:val="0"/>
          <w:lang w:val="fr-FR"/>
        </w:rPr>
        <w:t>Status</w:t>
      </w:r>
      <w:proofErr w:type="spellEnd"/>
      <w:r w:rsidRPr="00095E82">
        <w:rPr>
          <w:noProof w:val="0"/>
          <w:snapToGrid w:val="0"/>
          <w:lang w:val="fr-FR"/>
        </w:rPr>
        <w:t>-</w:t>
      </w:r>
      <w:proofErr w:type="spellStart"/>
      <w:r w:rsidRPr="00095E82">
        <w:rPr>
          <w:noProof w:val="0"/>
          <w:snapToGrid w:val="0"/>
          <w:lang w:val="fr-FR"/>
        </w:rPr>
        <w:t>ItemExtIEs</w:t>
      </w:r>
      <w:proofErr w:type="spellEnd"/>
      <w:r w:rsidRPr="00095E82">
        <w:rPr>
          <w:noProof w:val="0"/>
          <w:snapToGrid w:val="0"/>
          <w:lang w:val="fr-FR"/>
        </w:rPr>
        <w:t xml:space="preserve"> } }</w:t>
      </w:r>
      <w:r w:rsidRPr="00095E82">
        <w:rPr>
          <w:noProof w:val="0"/>
          <w:snapToGrid w:val="0"/>
          <w:lang w:val="fr-FR"/>
        </w:rPr>
        <w:tab/>
        <w:t>OPTIONAL,</w:t>
      </w:r>
    </w:p>
    <w:p w14:paraId="0A37611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095E82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099543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E3E93D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1BAD3C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775A90D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73805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210751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C6885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 xml:space="preserve">)) OF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</w:p>
    <w:p w14:paraId="10E1641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1C9615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A7BC5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EF133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665F927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7B825EE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380B4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A48B9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8CE4E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235FD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C466A6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6D98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B8292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B333A1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 xml:space="preserve">)) OF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</w:p>
    <w:p w14:paraId="27492F7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DAEEC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AB8B4C0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495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496" w:author="Nok-1" w:date="2022-03-06T14:00:00Z">
            <w:rPr>
              <w:noProof w:val="0"/>
              <w:snapToGrid w:val="0"/>
            </w:rPr>
          </w:rPrChange>
        </w:rPr>
        <w:t>pDU</w:t>
      </w:r>
      <w:proofErr w:type="spellEnd"/>
      <w:r w:rsidRPr="00F75756">
        <w:rPr>
          <w:noProof w:val="0"/>
          <w:snapToGrid w:val="0"/>
          <w:lang w:val="fr-FR"/>
          <w:rPrChange w:id="497" w:author="Nok-1" w:date="2022-03-06T14:00:00Z">
            <w:rPr>
              <w:noProof w:val="0"/>
              <w:snapToGrid w:val="0"/>
            </w:rPr>
          </w:rPrChange>
        </w:rPr>
        <w:t>-Session-ID</w:t>
      </w:r>
      <w:r w:rsidRPr="00F75756">
        <w:rPr>
          <w:noProof w:val="0"/>
          <w:snapToGrid w:val="0"/>
          <w:lang w:val="fr-FR"/>
          <w:rPrChange w:id="49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49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01" w:author="Nok-1" w:date="2022-03-06T14:00:00Z">
            <w:rPr>
              <w:noProof w:val="0"/>
              <w:snapToGrid w:val="0"/>
            </w:rPr>
          </w:rPrChange>
        </w:rPr>
        <w:tab/>
        <w:t>PDU-Session-ID,</w:t>
      </w:r>
    </w:p>
    <w:p w14:paraId="1AFB28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02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05D09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7C36B6D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5A11B46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44344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950A7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BE8BD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40845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C62CDC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7D4B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2BD793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9DF58EB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List</w:t>
      </w:r>
      <w:r w:rsidRPr="00C97DA3">
        <w:rPr>
          <w:noProof w:val="0"/>
          <w:snapToGrid w:val="0"/>
        </w:rPr>
        <w:tab/>
        <w:t xml:space="preserve">::= SEQUENCE (SIZE(1.. </w:t>
      </w:r>
      <w:proofErr w:type="spellStart"/>
      <w:r w:rsidRPr="00C97DA3">
        <w:rPr>
          <w:noProof w:val="0"/>
          <w:snapToGrid w:val="0"/>
        </w:rPr>
        <w:t>maxnoofDRBs</w:t>
      </w:r>
      <w:proofErr w:type="spellEnd"/>
      <w:r w:rsidRPr="00C97DA3">
        <w:rPr>
          <w:noProof w:val="0"/>
          <w:snapToGrid w:val="0"/>
        </w:rPr>
        <w:t>)) OF DRBs-Subject-To-Early-Forwarding-Item</w:t>
      </w:r>
    </w:p>
    <w:p w14:paraId="7862FC7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87C8447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</w:t>
      </w:r>
      <w:r w:rsidRPr="00C97DA3">
        <w:rPr>
          <w:noProof w:val="0"/>
          <w:snapToGrid w:val="0"/>
        </w:rPr>
        <w:tab/>
        <w:t>::=</w:t>
      </w:r>
      <w:r w:rsidRPr="00C97DA3">
        <w:rPr>
          <w:noProof w:val="0"/>
          <w:snapToGrid w:val="0"/>
        </w:rPr>
        <w:tab/>
        <w:t>SEQUENCE {</w:t>
      </w:r>
    </w:p>
    <w:p w14:paraId="2BEB54DC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RB</w:t>
      </w:r>
      <w:proofErr w:type="spellEnd"/>
      <w:r w:rsidRPr="00C97DA3">
        <w:rPr>
          <w:noProof w:val="0"/>
          <w:snapToGrid w:val="0"/>
        </w:rPr>
        <w:t>-ID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DRB-ID,</w:t>
      </w:r>
    </w:p>
    <w:p w14:paraId="7E23572E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LCountValue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2CD4890E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iE</w:t>
      </w:r>
      <w:proofErr w:type="spellEnd"/>
      <w:r w:rsidRPr="00C97DA3">
        <w:rPr>
          <w:noProof w:val="0"/>
          <w:snapToGrid w:val="0"/>
        </w:rPr>
        <w:t>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ExtensionContainer</w:t>
      </w:r>
      <w:proofErr w:type="spellEnd"/>
      <w:r w:rsidRPr="00C97DA3">
        <w:rPr>
          <w:noProof w:val="0"/>
          <w:snapToGrid w:val="0"/>
        </w:rPr>
        <w:t xml:space="preserve"> { { DRBs-Subject-To-Early-Forwarding-Item-</w:t>
      </w:r>
      <w:proofErr w:type="spellStart"/>
      <w:r w:rsidRPr="00C97DA3">
        <w:rPr>
          <w:noProof w:val="0"/>
          <w:snapToGrid w:val="0"/>
        </w:rPr>
        <w:t>ExtIEs</w:t>
      </w:r>
      <w:proofErr w:type="spellEnd"/>
      <w:r w:rsidRPr="00C97DA3">
        <w:rPr>
          <w:noProof w:val="0"/>
          <w:snapToGrid w:val="0"/>
        </w:rPr>
        <w:t xml:space="preserve"> } }</w:t>
      </w:r>
      <w:r w:rsidRPr="00C97DA3">
        <w:rPr>
          <w:noProof w:val="0"/>
          <w:snapToGrid w:val="0"/>
        </w:rPr>
        <w:tab/>
        <w:t>OPTIONAL,</w:t>
      </w:r>
    </w:p>
    <w:p w14:paraId="709AB5F9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7A441421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lastRenderedPageBreak/>
        <w:t>}</w:t>
      </w:r>
    </w:p>
    <w:p w14:paraId="20C52DCD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477AD60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-</w:t>
      </w:r>
      <w:proofErr w:type="spellStart"/>
      <w:r w:rsidRPr="00C97DA3">
        <w:rPr>
          <w:noProof w:val="0"/>
          <w:snapToGrid w:val="0"/>
        </w:rPr>
        <w:t>ExtIEs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E1AP-PROTOCOL-EXTENSION ::= {</w:t>
      </w:r>
    </w:p>
    <w:p w14:paraId="4E71D276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7FA3E5BC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4DB15A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7ECAE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Modify-Item-EUTRAN</w:t>
      </w:r>
    </w:p>
    <w:p w14:paraId="3DE454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B8FD73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3F54C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0A5532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3173E3B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F400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3CD38FC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40D5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5095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B74B37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7162F8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92A309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964B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E5B2A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902EA8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FEC63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9F2A6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7299F3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2CE8C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8E189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770F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89D17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334ED3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Modify-Item-NG-RAN</w:t>
      </w:r>
    </w:p>
    <w:p w14:paraId="707C1E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499F4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13A1EC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DBB480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04C713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45459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EF09E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5AC0C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A243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F3ECF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D6C16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C782E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F5F85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44F76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6D3DD1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8D4CD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D449E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2306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FCA589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0B5AE0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14E281FD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QoSFlowLevelQoSParameters</w:t>
      </w:r>
      <w:proofErr w:type="spellEnd"/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50A17DE8" w14:textId="77777777" w:rsidR="004C2F8B" w:rsidRPr="00C97DA3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5E68138F" w14:textId="77777777" w:rsidR="004C2F8B" w:rsidRDefault="004C2F8B" w:rsidP="004C2F8B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59C32C77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7CB8D3A8" w14:textId="30CA762F" w:rsidR="00B10D9E" w:rsidRDefault="004C2F8B" w:rsidP="004C2F8B">
      <w:pPr>
        <w:pStyle w:val="PL"/>
        <w:spacing w:line="0" w:lineRule="atLeast"/>
        <w:rPr>
          <w:ins w:id="503" w:author="R3-222846" w:date="2022-03-04T14:15:00Z"/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</w:t>
      </w:r>
      <w:proofErr w:type="spellStart"/>
      <w:r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proofErr w:type="spellStart"/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ab/>
        <w:t>PRESENCE optional}</w:t>
      </w:r>
      <w:ins w:id="504" w:author="R3-222846" w:date="2022-03-04T14:15:00Z">
        <w:r w:rsidR="00B10D9E">
          <w:rPr>
            <w:noProof w:val="0"/>
            <w:snapToGrid w:val="0"/>
          </w:rPr>
          <w:t>|</w:t>
        </w:r>
      </w:ins>
    </w:p>
    <w:p w14:paraId="2F8DB111" w14:textId="37285EC0" w:rsidR="004C2F8B" w:rsidRPr="00D629EF" w:rsidRDefault="00B10D9E" w:rsidP="004C2F8B">
      <w:pPr>
        <w:pStyle w:val="PL"/>
        <w:spacing w:line="0" w:lineRule="atLeast"/>
        <w:rPr>
          <w:noProof w:val="0"/>
          <w:snapToGrid w:val="0"/>
        </w:rPr>
      </w:pPr>
      <w:ins w:id="505" w:author="R3-222846" w:date="2022-03-04T14:15:00Z">
        <w:r>
          <w:rPr>
            <w:snapToGrid w:val="0"/>
          </w:rPr>
          <w:tab/>
          <w:t>{ID id-SDTindicatorMo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Mo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noProof w:val="0"/>
            <w:snapToGrid w:val="0"/>
          </w:rPr>
          <w:t>,</w:t>
        </w:r>
      </w:ins>
      <w:del w:id="506" w:author="R3-222846" w:date="2022-03-04T14:15:00Z">
        <w:r w:rsidR="004C2F8B" w:rsidRPr="00D629EF" w:rsidDel="00B10D9E">
          <w:rPr>
            <w:noProof w:val="0"/>
            <w:snapToGrid w:val="0"/>
          </w:rPr>
          <w:delText>,</w:delText>
        </w:r>
      </w:del>
    </w:p>
    <w:p w14:paraId="69CE98D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5CB3F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46B32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05483E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Remove-Item-EUTRAN</w:t>
      </w:r>
    </w:p>
    <w:p w14:paraId="6555752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A7D69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3FCD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2C45A9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1D3727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DC5BB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B72C5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D2CA33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47DD21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9F0974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E8C5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F9341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Remove-Item-EUTRAN</w:t>
      </w:r>
    </w:p>
    <w:p w14:paraId="145068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BD2DE1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9E037A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07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508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509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51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18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2FF815F2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19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520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52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5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29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530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531" w:author="Nok-1" w:date="2022-03-06T14:00:00Z">
            <w:rPr>
              <w:noProof w:val="0"/>
              <w:snapToGrid w:val="0"/>
            </w:rPr>
          </w:rPrChange>
        </w:rPr>
        <w:t>,</w:t>
      </w:r>
    </w:p>
    <w:p w14:paraId="5B6EA85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32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F3D4A7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5E221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F4F10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74225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FB624A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9A90AE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146A6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B41ED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Remove-Item-NG-RAN</w:t>
      </w:r>
    </w:p>
    <w:p w14:paraId="4B54128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358669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1639D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58F7D0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CBBB24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B263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9ED62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58B3F4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A06A8B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82160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5938C7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818CF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Remove-Item-NG-RAN</w:t>
      </w:r>
    </w:p>
    <w:p w14:paraId="5D0A062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49AA38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B80C6C4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33" w:author="Nok-1" w:date="2022-03-06T14:00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  <w:rPrChange w:id="534" w:author="Nok-1" w:date="2022-03-06T14:00:00Z">
            <w:rPr>
              <w:noProof w:val="0"/>
              <w:snapToGrid w:val="0"/>
            </w:rPr>
          </w:rPrChange>
        </w:rPr>
        <w:t>dRB</w:t>
      </w:r>
      <w:proofErr w:type="spellEnd"/>
      <w:r w:rsidRPr="00F75756">
        <w:rPr>
          <w:noProof w:val="0"/>
          <w:snapToGrid w:val="0"/>
          <w:lang w:val="fr-FR"/>
          <w:rPrChange w:id="535" w:author="Nok-1" w:date="2022-03-06T14:00:00Z">
            <w:rPr>
              <w:noProof w:val="0"/>
              <w:snapToGrid w:val="0"/>
            </w:rPr>
          </w:rPrChange>
        </w:rPr>
        <w:t>-ID</w:t>
      </w:r>
      <w:r w:rsidRPr="00F75756">
        <w:rPr>
          <w:noProof w:val="0"/>
          <w:snapToGrid w:val="0"/>
          <w:lang w:val="fr-FR"/>
          <w:rPrChange w:id="536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3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4" w:author="Nok-1" w:date="2022-03-06T14:00:00Z">
            <w:rPr>
              <w:noProof w:val="0"/>
              <w:snapToGrid w:val="0"/>
            </w:rPr>
          </w:rPrChange>
        </w:rPr>
        <w:tab/>
        <w:t>DRB-ID,</w:t>
      </w:r>
    </w:p>
    <w:p w14:paraId="36561AAE" w14:textId="77777777" w:rsidR="004C2F8B" w:rsidRPr="00F75756" w:rsidRDefault="004C2F8B" w:rsidP="004C2F8B">
      <w:pPr>
        <w:pStyle w:val="PL"/>
        <w:spacing w:line="0" w:lineRule="atLeast"/>
        <w:rPr>
          <w:noProof w:val="0"/>
          <w:snapToGrid w:val="0"/>
          <w:lang w:val="fr-FR"/>
          <w:rPrChange w:id="545" w:author="Nok-1" w:date="2022-03-06T14:00:00Z">
            <w:rPr>
              <w:noProof w:val="0"/>
              <w:snapToGrid w:val="0"/>
            </w:rPr>
          </w:rPrChange>
        </w:rPr>
      </w:pPr>
      <w:r w:rsidRPr="00F75756">
        <w:rPr>
          <w:noProof w:val="0"/>
          <w:snapToGrid w:val="0"/>
          <w:lang w:val="fr-FR"/>
          <w:rPrChange w:id="546" w:author="Nok-1" w:date="2022-03-06T14:00:00Z">
            <w:rPr>
              <w:noProof w:val="0"/>
              <w:snapToGrid w:val="0"/>
            </w:rPr>
          </w:rPrChange>
        </w:rPr>
        <w:tab/>
        <w:t>cause</w:t>
      </w:r>
      <w:r w:rsidRPr="00F75756">
        <w:rPr>
          <w:noProof w:val="0"/>
          <w:snapToGrid w:val="0"/>
          <w:lang w:val="fr-FR"/>
          <w:rPrChange w:id="547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8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49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0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1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2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3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4" w:author="Nok-1" w:date="2022-03-06T14:00:00Z">
            <w:rPr>
              <w:noProof w:val="0"/>
              <w:snapToGrid w:val="0"/>
            </w:rPr>
          </w:rPrChange>
        </w:rPr>
        <w:tab/>
      </w:r>
      <w:r w:rsidRPr="00F75756">
        <w:rPr>
          <w:noProof w:val="0"/>
          <w:snapToGrid w:val="0"/>
          <w:lang w:val="fr-FR"/>
          <w:rPrChange w:id="555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F75756">
        <w:rPr>
          <w:noProof w:val="0"/>
          <w:snapToGrid w:val="0"/>
          <w:lang w:val="fr-FR"/>
          <w:rPrChange w:id="556" w:author="Nok-1" w:date="2022-03-06T14:00:00Z">
            <w:rPr>
              <w:noProof w:val="0"/>
              <w:snapToGrid w:val="0"/>
            </w:rPr>
          </w:rPrChange>
        </w:rPr>
        <w:t>Cause</w:t>
      </w:r>
      <w:proofErr w:type="spellEnd"/>
      <w:r w:rsidRPr="00F75756">
        <w:rPr>
          <w:noProof w:val="0"/>
          <w:snapToGrid w:val="0"/>
          <w:lang w:val="fr-FR"/>
          <w:rPrChange w:id="557" w:author="Nok-1" w:date="2022-03-06T14:00:00Z">
            <w:rPr>
              <w:noProof w:val="0"/>
              <w:snapToGrid w:val="0"/>
            </w:rPr>
          </w:rPrChange>
        </w:rPr>
        <w:t>,</w:t>
      </w:r>
    </w:p>
    <w:p w14:paraId="204A580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  <w:rPrChange w:id="558" w:author="Nok-1" w:date="2022-03-06T14:00:00Z">
            <w:rPr>
              <w:noProof w:val="0"/>
              <w:snapToGrid w:val="0"/>
            </w:rPr>
          </w:rPrChange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F1F138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63DE5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94CB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1A5B0EA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24CEED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7351F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1D7D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296C229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EUTRAN</w:t>
      </w:r>
    </w:p>
    <w:p w14:paraId="347861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093DCF7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34CC54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339CFD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6BE880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1A9681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B0B0FB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661B9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423D80D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84A427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79A432A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40F515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AAF469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3441F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D24C4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AC64E6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4BAF89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DEDE7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0A5F5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0F9599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EUTRAN</w:t>
      </w:r>
    </w:p>
    <w:p w14:paraId="28EEB16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81965A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15DCDA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6A8320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D94EC2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453435F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F06F521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F7003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46D09A0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B28431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lastRenderedPageBreak/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A8630B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908431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03667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7E75D0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C7A8832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3C7EB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B50C46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4983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0707E6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NG-RAN</w:t>
      </w:r>
    </w:p>
    <w:p w14:paraId="66AEEC8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FB48A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C3BB8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A2E3EA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2B26A23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42A53D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66DEADC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07BE7DB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1EACDEC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7EA9FCB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  <w:lang w:eastAsia="sv-SE"/>
        </w:rPr>
        <w:t>pDCP</w:t>
      </w:r>
      <w:proofErr w:type="spellEnd"/>
      <w:r w:rsidRPr="00D629EF">
        <w:rPr>
          <w:noProof w:val="0"/>
          <w:snapToGrid w:val="0"/>
          <w:lang w:eastAsia="sv-SE"/>
        </w:rPr>
        <w:t>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F00E60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0860FC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1859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1D290E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58BCE18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125D030" w14:textId="77777777" w:rsidR="004C2F8B" w:rsidRPr="00C97DA3" w:rsidRDefault="004C2F8B" w:rsidP="004C2F8B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02B0A5D8" w14:textId="77777777" w:rsidR="004C2F8B" w:rsidRDefault="004C2F8B" w:rsidP="004C2F8B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4DD7123B" w14:textId="77777777" w:rsidR="004C2F8B" w:rsidRDefault="004C2F8B" w:rsidP="004C2F8B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6E7FBC97" w14:textId="77777777" w:rsidR="00BF1F09" w:rsidRDefault="004C2F8B" w:rsidP="004C2F8B">
      <w:pPr>
        <w:pStyle w:val="PL"/>
        <w:spacing w:line="0" w:lineRule="atLeast"/>
        <w:rPr>
          <w:ins w:id="559" w:author="R3-222846" w:date="2022-03-04T14:17:00Z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ins w:id="560" w:author="R3-222846" w:date="2022-03-04T14:17:00Z">
        <w:r w:rsidR="00BF1F09">
          <w:rPr>
            <w:snapToGrid w:val="0"/>
          </w:rPr>
          <w:t>|</w:t>
        </w:r>
      </w:ins>
    </w:p>
    <w:p w14:paraId="4EE33535" w14:textId="47CF0D3E" w:rsidR="004C2F8B" w:rsidRPr="00D629EF" w:rsidRDefault="00BF1F09" w:rsidP="004C2F8B">
      <w:pPr>
        <w:pStyle w:val="PL"/>
        <w:spacing w:line="0" w:lineRule="atLeast"/>
        <w:rPr>
          <w:rFonts w:eastAsia="SimSun"/>
          <w:snapToGrid w:val="0"/>
        </w:rPr>
      </w:pPr>
      <w:ins w:id="561" w:author="R3-222846" w:date="2022-03-04T14:18:00Z">
        <w:r>
          <w:rPr>
            <w:snapToGrid w:val="0"/>
          </w:rPr>
          <w:tab/>
          <w:t>{ID id-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 w:rsidR="004C2F8B" w:rsidRPr="00D629EF">
        <w:rPr>
          <w:rFonts w:eastAsia="SimSun"/>
          <w:snapToGrid w:val="0"/>
        </w:rPr>
        <w:t>,</w:t>
      </w:r>
    </w:p>
    <w:p w14:paraId="7D7CFF9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65BBF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E9B00D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6C13C61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NG-RAN</w:t>
      </w:r>
    </w:p>
    <w:p w14:paraId="4DA2C18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77E8721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B6F140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60720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1202C7A4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B19D4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2BEC215C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1CC89B78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701044A" w14:textId="77777777" w:rsidR="004C2F8B" w:rsidRPr="00D629EF" w:rsidRDefault="004C2F8B" w:rsidP="004C2F8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D0E5F7A" w14:textId="77777777" w:rsidR="004C2F8B" w:rsidRPr="00D629EF" w:rsidRDefault="004C2F8B" w:rsidP="004C2F8B">
      <w:pPr>
        <w:pStyle w:val="PL"/>
        <w:spacing w:line="0" w:lineRule="atLeast"/>
        <w:rPr>
          <w:rFonts w:eastAsia="Batang"/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  <w:lang w:eastAsia="sv-SE"/>
        </w:rPr>
        <w:t>pDCP</w:t>
      </w:r>
      <w:proofErr w:type="spellEnd"/>
      <w:r w:rsidRPr="00D629EF">
        <w:rPr>
          <w:noProof w:val="0"/>
          <w:snapToGrid w:val="0"/>
          <w:lang w:eastAsia="sv-SE"/>
        </w:rPr>
        <w:t>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0B71A7EF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24442C9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C2CD05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4014E7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</w:p>
    <w:p w14:paraId="386EC4D3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81A381" w14:textId="77777777" w:rsidR="004C2F8B" w:rsidRDefault="004C2F8B" w:rsidP="004C2F8B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QoSFlowLevelQoSParameters</w:t>
      </w:r>
      <w:proofErr w:type="spellEnd"/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646A3EF6" w14:textId="77777777" w:rsidR="004C2F8B" w:rsidRDefault="004C2F8B" w:rsidP="004C2F8B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2F31AD3B" w14:textId="50629404" w:rsidR="00BF1F09" w:rsidRDefault="004C2F8B" w:rsidP="004C2F8B">
      <w:pPr>
        <w:pStyle w:val="PL"/>
        <w:spacing w:line="0" w:lineRule="atLeast"/>
        <w:rPr>
          <w:ins w:id="562" w:author="R3-222846" w:date="2022-03-04T14:19:00Z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ins w:id="563" w:author="R3-222846" w:date="2022-03-04T14:19:00Z">
        <w:r w:rsidR="00BF1F09">
          <w:rPr>
            <w:rFonts w:hint="eastAsia"/>
            <w:noProof w:val="0"/>
            <w:snapToGrid w:val="0"/>
            <w:lang w:eastAsia="zh-CN"/>
          </w:rPr>
          <w:t>|</w:t>
        </w:r>
      </w:ins>
    </w:p>
    <w:p w14:paraId="5AFE5EEC" w14:textId="7C32FDE5" w:rsidR="004C2F8B" w:rsidRPr="00D629EF" w:rsidRDefault="00BF1F09" w:rsidP="004C2F8B">
      <w:pPr>
        <w:pStyle w:val="PL"/>
        <w:spacing w:line="0" w:lineRule="atLeast"/>
        <w:rPr>
          <w:noProof w:val="0"/>
          <w:snapToGrid w:val="0"/>
        </w:rPr>
      </w:pPr>
      <w:ins w:id="564" w:author="R3-222846" w:date="2022-03-04T14:21:00Z">
        <w:r>
          <w:rPr>
            <w:snapToGrid w:val="0"/>
          </w:rPr>
          <w:tab/>
          <w:t>{ID id-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SDTindicatorSetup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 w:rsidR="004C2F8B" w:rsidRPr="00D629EF">
        <w:rPr>
          <w:noProof w:val="0"/>
          <w:snapToGrid w:val="0"/>
        </w:rPr>
        <w:t>,</w:t>
      </w:r>
    </w:p>
    <w:p w14:paraId="6B8C71B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F3DF4A" w14:textId="77777777" w:rsidR="004C2F8B" w:rsidRPr="00D629EF" w:rsidRDefault="004C2F8B" w:rsidP="004C2F8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20C62F" w14:textId="3FB950C4" w:rsidR="00BA093D" w:rsidRPr="00BA093D" w:rsidRDefault="00BA093D" w:rsidP="00BA093D">
      <w:pPr>
        <w:rPr>
          <w:noProof/>
          <w:lang w:eastAsia="zh-CN"/>
        </w:rPr>
      </w:pPr>
    </w:p>
    <w:p w14:paraId="763D70F6" w14:textId="77777777" w:rsidR="00BA093D" w:rsidRDefault="00BA093D" w:rsidP="00BA093D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218C9609" w14:textId="77777777" w:rsidR="002753E1" w:rsidRPr="00D629EF" w:rsidRDefault="002753E1" w:rsidP="002753E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S</w:t>
      </w:r>
    </w:p>
    <w:p w14:paraId="29649FF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4590E7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ab/>
        <w:t>::= SEQUENCE {</w:t>
      </w:r>
    </w:p>
    <w:p w14:paraId="378C8EE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ipheringAlgorith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ipheringAlgorithm</w:t>
      </w:r>
      <w:proofErr w:type="spellEnd"/>
      <w:r w:rsidRPr="00D629EF">
        <w:rPr>
          <w:noProof w:val="0"/>
          <w:snapToGrid w:val="0"/>
        </w:rPr>
        <w:t>,</w:t>
      </w:r>
    </w:p>
    <w:p w14:paraId="2652D2B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526A830E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F75756">
        <w:rPr>
          <w:noProof w:val="0"/>
          <w:snapToGrid w:val="0"/>
          <w:lang w:val="fr-FR"/>
        </w:rPr>
        <w:t>iE</w:t>
      </w:r>
      <w:proofErr w:type="spell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</w:t>
      </w:r>
      <w:proofErr w:type="spellStart"/>
      <w:r w:rsidRPr="00F75756">
        <w:rPr>
          <w:noProof w:val="0"/>
          <w:snapToGrid w:val="0"/>
          <w:lang w:val="fr-FR"/>
        </w:rPr>
        <w:t>SecurityAlgorithm-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5B32A25A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408B309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6D4A95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770375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Algorithm-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4707867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BEE4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60C2B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6F1BD5C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19E51C9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>,</w:t>
      </w:r>
    </w:p>
    <w:p w14:paraId="0585C87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Indication</w:t>
      </w:r>
      <w:proofErr w:type="spellEnd"/>
      <w:r w:rsidRPr="00D629EF">
        <w:rPr>
          <w:noProof w:val="0"/>
          <w:snapToGrid w:val="0"/>
        </w:rPr>
        <w:t>,</w:t>
      </w:r>
    </w:p>
    <w:p w14:paraId="78680BEA" w14:textId="77777777" w:rsidR="002753E1" w:rsidRPr="00D629EF" w:rsidRDefault="002753E1" w:rsidP="002753E1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OPTIONAL,</w:t>
      </w:r>
    </w:p>
    <w:p w14:paraId="4A9E00ED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</w:rPr>
        <w:t>iE</w:t>
      </w:r>
      <w:proofErr w:type="spell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</w:t>
      </w:r>
      <w:proofErr w:type="spellStart"/>
      <w:r w:rsidRPr="00F75756">
        <w:rPr>
          <w:noProof w:val="0"/>
          <w:snapToGrid w:val="0"/>
          <w:lang w:val="fr-FR"/>
        </w:rPr>
        <w:t>SecurityIndication-ExtIEs</w:t>
      </w:r>
      <w:proofErr w:type="spellEnd"/>
      <w:r w:rsidRPr="00F75756">
        <w:rPr>
          <w:noProof w:val="0"/>
          <w:snapToGrid w:val="0"/>
          <w:lang w:val="fr-FR"/>
        </w:rPr>
        <w:t>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2A9653C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6417A37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E63D2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0C5F5B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dication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1570257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9A0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7F1FA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6EF148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5CF443D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>,</w:t>
      </w:r>
    </w:p>
    <w:p w14:paraId="21DC123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Securityke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Securitykey</w:t>
      </w:r>
      <w:proofErr w:type="spellEnd"/>
      <w:r w:rsidRPr="00D629EF">
        <w:rPr>
          <w:noProof w:val="0"/>
          <w:snapToGrid w:val="0"/>
        </w:rPr>
        <w:t>,</w:t>
      </w:r>
    </w:p>
    <w:p w14:paraId="12B35971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</w:rPr>
        <w:t>iE</w:t>
      </w:r>
      <w:proofErr w:type="spell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</w:t>
      </w:r>
      <w:proofErr w:type="spellStart"/>
      <w:r w:rsidRPr="00F75756">
        <w:rPr>
          <w:noProof w:val="0"/>
          <w:snapToGrid w:val="0"/>
          <w:lang w:val="fr-FR"/>
        </w:rPr>
        <w:t>SecurityInformation-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057B03E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5B51126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03AD0D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7B6A3AB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formation-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355A84C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A5608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75BDE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30398F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3C0F34B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>,</w:t>
      </w:r>
    </w:p>
    <w:p w14:paraId="2E65F7D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Result</w:t>
      </w:r>
      <w:proofErr w:type="spellEnd"/>
      <w:r w:rsidRPr="00D629EF">
        <w:rPr>
          <w:noProof w:val="0"/>
          <w:snapToGrid w:val="0"/>
        </w:rPr>
        <w:t>,</w:t>
      </w:r>
    </w:p>
    <w:p w14:paraId="18E10BA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SecurityResult-ExtIEs</w:t>
      </w:r>
      <w:proofErr w:type="spellEnd"/>
      <w:r w:rsidRPr="00D629EF">
        <w:rPr>
          <w:noProof w:val="0"/>
          <w:snapToGrid w:val="0"/>
        </w:rPr>
        <w:t>} }</w:t>
      </w:r>
      <w:r w:rsidRPr="00D629EF">
        <w:rPr>
          <w:noProof w:val="0"/>
          <w:snapToGrid w:val="0"/>
        </w:rPr>
        <w:tab/>
        <w:t>OPTIONAL,</w:t>
      </w:r>
    </w:p>
    <w:p w14:paraId="0C87FF4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57F2F8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11013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44677A42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Result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50CA1E6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FE1D6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B9EDA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EDEEA3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Slice-Support-List ::= SEQUENCE (SIZE(1.. </w:t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)) OF Slice-Support-Item</w:t>
      </w:r>
    </w:p>
    <w:p w14:paraId="68CC5C4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2FD0C4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 ::= SEQUENCE {</w:t>
      </w:r>
    </w:p>
    <w:p w14:paraId="40CBC1C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NSSAI</w:t>
      </w:r>
      <w:proofErr w:type="spellEnd"/>
      <w:r w:rsidRPr="00D629EF">
        <w:rPr>
          <w:noProof w:val="0"/>
          <w:snapToGrid w:val="0"/>
        </w:rPr>
        <w:tab/>
        <w:t>SNSSAI,</w:t>
      </w:r>
    </w:p>
    <w:p w14:paraId="63D5B08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Slice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17E3307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C65EB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322CF331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017A6EA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F4C57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947CE7A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32C913B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 ::= SEQUENCE {</w:t>
      </w:r>
    </w:p>
    <w:p w14:paraId="6706DEF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1)),</w:t>
      </w:r>
    </w:p>
    <w:p w14:paraId="0DA4E1D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CTET STRING (SIZE(3)) </w:t>
      </w:r>
      <w:r w:rsidRPr="00D629EF">
        <w:rPr>
          <w:noProof w:val="0"/>
          <w:snapToGrid w:val="0"/>
        </w:rPr>
        <w:tab/>
        <w:t>OPTIONAL,</w:t>
      </w:r>
    </w:p>
    <w:p w14:paraId="09786706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</w:rPr>
        <w:t>iE</w:t>
      </w:r>
      <w:proofErr w:type="spell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SNSSAI-</w:t>
      </w:r>
      <w:proofErr w:type="spellStart"/>
      <w:r w:rsidRPr="00F75756">
        <w:rPr>
          <w:noProof w:val="0"/>
          <w:snapToGrid w:val="0"/>
          <w:lang w:val="fr-FR"/>
        </w:rPr>
        <w:t>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6B14FEF5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F85FC8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35CD3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150F8337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F75756">
        <w:rPr>
          <w:noProof w:val="0"/>
          <w:snapToGrid w:val="0"/>
          <w:lang w:val="fr-FR"/>
        </w:rPr>
        <w:t>SNSSAI-</w:t>
      </w:r>
      <w:proofErr w:type="spellStart"/>
      <w:r w:rsidRPr="00F75756">
        <w:rPr>
          <w:noProof w:val="0"/>
          <w:snapToGrid w:val="0"/>
          <w:lang w:val="fr-FR"/>
        </w:rPr>
        <w:t>ExtIEs</w:t>
      </w:r>
      <w:proofErr w:type="spellEnd"/>
      <w:r w:rsidRPr="00F75756">
        <w:rPr>
          <w:noProof w:val="0"/>
          <w:snapToGrid w:val="0"/>
          <w:lang w:val="fr-FR"/>
        </w:rPr>
        <w:tab/>
        <w:t>E1AP-PROTOCOL-EXTENSION ::= {</w:t>
      </w:r>
    </w:p>
    <w:p w14:paraId="0F2997BF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49AF27C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96736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9D73740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Configuration ::= SEQUENCE {</w:t>
      </w:r>
    </w:p>
    <w:p w14:paraId="406F687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>,</w:t>
      </w:r>
    </w:p>
    <w:p w14:paraId="0D08863D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Header-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UL,</w:t>
      </w:r>
    </w:p>
    <w:p w14:paraId="1B128B2F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Header-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DL,</w:t>
      </w:r>
    </w:p>
    <w:p w14:paraId="31724651" w14:textId="77777777" w:rsidR="002753E1" w:rsidRPr="00F75756" w:rsidRDefault="002753E1" w:rsidP="002753E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  <w:lang w:val="fr-FR"/>
        </w:rPr>
        <w:t>iE</w:t>
      </w:r>
      <w:proofErr w:type="spellEnd"/>
      <w:r w:rsidRPr="00F75756">
        <w:rPr>
          <w:noProof w:val="0"/>
          <w:snapToGrid w:val="0"/>
          <w:lang w:val="fr-FR"/>
        </w:rPr>
        <w:t>-Extensions</w:t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r w:rsidRPr="00F75756">
        <w:rPr>
          <w:noProof w:val="0"/>
          <w:snapToGrid w:val="0"/>
          <w:lang w:val="fr-FR"/>
        </w:rPr>
        <w:tab/>
      </w:r>
      <w:proofErr w:type="spellStart"/>
      <w:r w:rsidRPr="00F75756">
        <w:rPr>
          <w:noProof w:val="0"/>
          <w:snapToGrid w:val="0"/>
          <w:lang w:val="fr-FR"/>
        </w:rPr>
        <w:t>ProtocolExtensionContainer</w:t>
      </w:r>
      <w:proofErr w:type="spellEnd"/>
      <w:r w:rsidRPr="00F75756">
        <w:rPr>
          <w:noProof w:val="0"/>
          <w:snapToGrid w:val="0"/>
          <w:lang w:val="fr-FR"/>
        </w:rPr>
        <w:t xml:space="preserve"> { { SDAP-Configuration-</w:t>
      </w:r>
      <w:proofErr w:type="spellStart"/>
      <w:r w:rsidRPr="00F75756">
        <w:rPr>
          <w:noProof w:val="0"/>
          <w:snapToGrid w:val="0"/>
          <w:lang w:val="fr-FR"/>
        </w:rPr>
        <w:t>ExtIEs</w:t>
      </w:r>
      <w:proofErr w:type="spellEnd"/>
      <w:r w:rsidRPr="00F75756">
        <w:rPr>
          <w:noProof w:val="0"/>
          <w:snapToGrid w:val="0"/>
          <w:lang w:val="fr-FR"/>
        </w:rPr>
        <w:t xml:space="preserve"> } }</w:t>
      </w:r>
      <w:r w:rsidRPr="00F75756">
        <w:rPr>
          <w:noProof w:val="0"/>
          <w:snapToGrid w:val="0"/>
          <w:lang w:val="fr-FR"/>
        </w:rPr>
        <w:tab/>
        <w:t>OPTIONAL,</w:t>
      </w:r>
    </w:p>
    <w:p w14:paraId="08006CC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3595EC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963F1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CFEB7FC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SDA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42E51098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BA6D1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F7C4F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064C787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D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EB58E2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561B0E6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6703C9D9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637A8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6047B6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</w:p>
    <w:p w14:paraId="2EABF393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U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5AC1BCE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06B379AB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2E4F41B4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987327" w14:textId="77777777" w:rsidR="002753E1" w:rsidRPr="00D629EF" w:rsidRDefault="002753E1" w:rsidP="002753E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867410" w14:textId="77777777" w:rsidR="002753E1" w:rsidRPr="00D629EF" w:rsidRDefault="002753E1" w:rsidP="002753E1">
      <w:pPr>
        <w:pStyle w:val="PL"/>
        <w:rPr>
          <w:snapToGrid w:val="0"/>
        </w:rPr>
      </w:pPr>
    </w:p>
    <w:p w14:paraId="011F5BF0" w14:textId="77777777" w:rsidR="002753E1" w:rsidRPr="00D629EF" w:rsidRDefault="002753E1" w:rsidP="002753E1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SubscriberProfileIDforRFP</w:t>
      </w:r>
      <w:proofErr w:type="spellEnd"/>
      <w:r w:rsidRPr="00D629EF">
        <w:rPr>
          <w:noProof w:val="0"/>
        </w:rPr>
        <w:t xml:space="preserve"> ::= INTEGER (1..256, ...)</w:t>
      </w:r>
    </w:p>
    <w:p w14:paraId="5CEEBD59" w14:textId="77777777" w:rsidR="002753E1" w:rsidRPr="00D629EF" w:rsidRDefault="002753E1" w:rsidP="002753E1">
      <w:pPr>
        <w:pStyle w:val="PL"/>
        <w:rPr>
          <w:ins w:id="565" w:author="R3-222846" w:date="2022-03-04T14:25:00Z"/>
          <w:snapToGrid w:val="0"/>
        </w:rPr>
      </w:pPr>
    </w:p>
    <w:p w14:paraId="1FB57576" w14:textId="77777777" w:rsidR="002753E1" w:rsidRDefault="002753E1" w:rsidP="002753E1">
      <w:pPr>
        <w:pStyle w:val="PL"/>
        <w:spacing w:line="0" w:lineRule="atLeast"/>
        <w:rPr>
          <w:ins w:id="566" w:author="R3-222846" w:date="2022-03-04T14:25:00Z"/>
          <w:noProof w:val="0"/>
          <w:snapToGrid w:val="0"/>
          <w:lang w:eastAsia="zh-CN"/>
        </w:rPr>
      </w:pPr>
      <w:proofErr w:type="spellStart"/>
      <w:ins w:id="567" w:author="R3-222846" w:date="2022-03-04T14:25:00Z">
        <w:r>
          <w:rPr>
            <w:rFonts w:hint="eastAsia"/>
            <w:noProof w:val="0"/>
            <w:snapToGrid w:val="0"/>
            <w:lang w:eastAsia="zh-CN"/>
          </w:rPr>
          <w:t>SDTC</w:t>
        </w:r>
        <w:r w:rsidRPr="00D629EF">
          <w:rPr>
            <w:noProof w:val="0"/>
            <w:snapToGrid w:val="0"/>
          </w:rPr>
          <w:t>ontinueROHC</w:t>
        </w:r>
        <w:proofErr w:type="spellEnd"/>
        <w:r w:rsidRPr="00D629EF">
          <w:rPr>
            <w:noProof w:val="0"/>
            <w:snapToGrid w:val="0"/>
          </w:rPr>
          <w:tab/>
        </w:r>
        <w:r>
          <w:rPr>
            <w:noProof w:val="0"/>
          </w:rPr>
          <w:t>::=</w:t>
        </w:r>
        <w:r w:rsidRPr="00D629EF">
          <w:rPr>
            <w:noProof w:val="0"/>
            <w:snapToGrid w:val="0"/>
          </w:rPr>
          <w:tab/>
          <w:t>ENUMERATED {true, ...}</w:t>
        </w:r>
      </w:ins>
    </w:p>
    <w:p w14:paraId="0F67ECF0" w14:textId="77777777" w:rsidR="002753E1" w:rsidRDefault="002753E1" w:rsidP="002753E1">
      <w:pPr>
        <w:pStyle w:val="PL"/>
        <w:rPr>
          <w:ins w:id="568" w:author="R3-222846" w:date="2022-03-04T14:25:00Z"/>
          <w:noProof w:val="0"/>
        </w:rPr>
      </w:pPr>
    </w:p>
    <w:p w14:paraId="20F96817" w14:textId="77777777" w:rsidR="002753E1" w:rsidRDefault="002753E1" w:rsidP="002753E1">
      <w:pPr>
        <w:pStyle w:val="PL"/>
        <w:rPr>
          <w:ins w:id="569" w:author="R3-222846" w:date="2022-03-04T14:25:00Z"/>
          <w:noProof w:val="0"/>
        </w:rPr>
      </w:pPr>
      <w:proofErr w:type="spellStart"/>
      <w:ins w:id="570" w:author="R3-222846" w:date="2022-03-04T14:25:00Z">
        <w:r>
          <w:rPr>
            <w:noProof w:val="0"/>
          </w:rPr>
          <w:t>SDTindicatorSetup</w:t>
        </w:r>
        <w:proofErr w:type="spellEnd"/>
        <w:r>
          <w:rPr>
            <w:noProof w:val="0"/>
          </w:rPr>
          <w:t xml:space="preserve"> ::= ENUMERATED {true, ...}</w:t>
        </w:r>
      </w:ins>
    </w:p>
    <w:p w14:paraId="1B1AF6FA" w14:textId="77777777" w:rsidR="002753E1" w:rsidRDefault="002753E1" w:rsidP="002753E1">
      <w:pPr>
        <w:pStyle w:val="PL"/>
        <w:rPr>
          <w:ins w:id="571" w:author="R3-222846" w:date="2022-03-04T14:25:00Z"/>
          <w:noProof w:val="0"/>
        </w:rPr>
      </w:pPr>
    </w:p>
    <w:p w14:paraId="74818645" w14:textId="77777777" w:rsidR="002753E1" w:rsidRDefault="002753E1" w:rsidP="002753E1">
      <w:pPr>
        <w:pStyle w:val="PL"/>
        <w:rPr>
          <w:ins w:id="572" w:author="R3-222846" w:date="2022-03-04T14:25:00Z"/>
          <w:noProof w:val="0"/>
        </w:rPr>
      </w:pPr>
      <w:proofErr w:type="spellStart"/>
      <w:ins w:id="573" w:author="R3-222846" w:date="2022-03-04T14:25:00Z">
        <w:r>
          <w:rPr>
            <w:noProof w:val="0"/>
          </w:rPr>
          <w:t>SDTindicatorMod</w:t>
        </w:r>
        <w:proofErr w:type="spellEnd"/>
        <w:r>
          <w:rPr>
            <w:noProof w:val="0"/>
          </w:rPr>
          <w:t xml:space="preserve"> ::= ENUMERATED {true, false, ...}</w:t>
        </w:r>
      </w:ins>
    </w:p>
    <w:p w14:paraId="172047BE" w14:textId="0F853146" w:rsidR="00BA093D" w:rsidRDefault="00BA093D" w:rsidP="00930972">
      <w:pPr>
        <w:rPr>
          <w:noProof/>
          <w:lang w:eastAsia="zh-CN"/>
        </w:rPr>
      </w:pPr>
    </w:p>
    <w:p w14:paraId="03C002EE" w14:textId="783D1649" w:rsidR="008A52BC" w:rsidRDefault="008A52BC" w:rsidP="00930972">
      <w:pPr>
        <w:rPr>
          <w:noProof/>
          <w:lang w:eastAsia="zh-CN"/>
        </w:rPr>
      </w:pPr>
    </w:p>
    <w:p w14:paraId="279B22E9" w14:textId="77777777" w:rsidR="008A52BC" w:rsidRDefault="008A52BC" w:rsidP="008A52BC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5A8CE6B4" w14:textId="6A7B6EB7" w:rsidR="008A52BC" w:rsidRDefault="008A52BC" w:rsidP="00930972">
      <w:pPr>
        <w:rPr>
          <w:noProof/>
          <w:lang w:eastAsia="zh-CN"/>
        </w:rPr>
      </w:pPr>
    </w:p>
    <w:p w14:paraId="631D92CF" w14:textId="77777777" w:rsidR="008A52BC" w:rsidRPr="00D629EF" w:rsidRDefault="008A52BC" w:rsidP="008A52BC">
      <w:pPr>
        <w:pStyle w:val="Heading3"/>
      </w:pPr>
      <w:bookmarkStart w:id="574" w:name="_Toc20955686"/>
      <w:bookmarkStart w:id="575" w:name="_Toc29461129"/>
      <w:bookmarkStart w:id="576" w:name="_Toc29505861"/>
      <w:bookmarkStart w:id="577" w:name="_Toc36556386"/>
      <w:bookmarkStart w:id="578" w:name="_Toc45881873"/>
      <w:bookmarkStart w:id="579" w:name="_Toc51852514"/>
      <w:bookmarkStart w:id="580" w:name="_Toc56620465"/>
      <w:bookmarkStart w:id="581" w:name="_Toc64448107"/>
      <w:bookmarkStart w:id="582" w:name="_Toc74152883"/>
      <w:bookmarkStart w:id="583" w:name="_Toc88656309"/>
      <w:bookmarkStart w:id="584" w:name="_Toc88657368"/>
      <w:r w:rsidRPr="00D629EF">
        <w:t>9.4.7</w:t>
      </w:r>
      <w:r w:rsidRPr="00D629EF">
        <w:tab/>
        <w:t>Constant Definitions</w:t>
      </w:r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</w:p>
    <w:p w14:paraId="059713D9" w14:textId="77777777" w:rsidR="008A52BC" w:rsidRDefault="008A52BC" w:rsidP="008A52BC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381462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 **************************************************************</w:t>
      </w:r>
    </w:p>
    <w:p w14:paraId="616C9C0F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</w:t>
      </w:r>
    </w:p>
    <w:p w14:paraId="1EABCDA5" w14:textId="77777777" w:rsidR="008A52BC" w:rsidRPr="00B025C0" w:rsidRDefault="008A52BC" w:rsidP="008A52BC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 xml:space="preserve">-- </w:t>
      </w:r>
      <w:proofErr w:type="spellStart"/>
      <w:r w:rsidRPr="00B025C0">
        <w:rPr>
          <w:noProof w:val="0"/>
          <w:snapToGrid w:val="0"/>
          <w:lang w:val="fr-FR"/>
        </w:rPr>
        <w:t>IEs</w:t>
      </w:r>
      <w:proofErr w:type="spellEnd"/>
    </w:p>
    <w:p w14:paraId="3FFCFB2C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</w:t>
      </w:r>
    </w:p>
    <w:p w14:paraId="673CA4B8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-- **************************************************************</w:t>
      </w:r>
    </w:p>
    <w:p w14:paraId="1C88099A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9E51BDC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Cause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0</w:t>
      </w:r>
    </w:p>
    <w:p w14:paraId="556A824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</w:t>
      </w:r>
      <w:proofErr w:type="spellStart"/>
      <w:r w:rsidRPr="00B025C0">
        <w:rPr>
          <w:noProof w:val="0"/>
          <w:snapToGrid w:val="0"/>
          <w:lang w:val="fr-FR"/>
        </w:rPr>
        <w:t>CriticalityDiagnostics</w:t>
      </w:r>
      <w:proofErr w:type="spellEnd"/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1</w:t>
      </w:r>
    </w:p>
    <w:p w14:paraId="72143F25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 xml:space="preserve">id-gNB-CU-CP-UE-E1AP-ID 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2</w:t>
      </w:r>
    </w:p>
    <w:p w14:paraId="0DC7637C" w14:textId="77777777" w:rsidR="008A52BC" w:rsidRPr="00F7575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75756">
        <w:rPr>
          <w:noProof w:val="0"/>
          <w:snapToGrid w:val="0"/>
        </w:rPr>
        <w:t>id-gNB-CU-UP-UE-E1AP-ID</w:t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r w:rsidRPr="00F75756">
        <w:rPr>
          <w:noProof w:val="0"/>
          <w:snapToGrid w:val="0"/>
        </w:rPr>
        <w:tab/>
      </w:r>
      <w:proofErr w:type="spellStart"/>
      <w:r w:rsidRPr="00F75756">
        <w:rPr>
          <w:noProof w:val="0"/>
          <w:snapToGrid w:val="0"/>
        </w:rPr>
        <w:t>ProtocolIE</w:t>
      </w:r>
      <w:proofErr w:type="spellEnd"/>
      <w:r w:rsidRPr="00F75756">
        <w:rPr>
          <w:noProof w:val="0"/>
          <w:snapToGrid w:val="0"/>
        </w:rPr>
        <w:t>-ID ::= 3</w:t>
      </w:r>
    </w:p>
    <w:p w14:paraId="3540350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</w:t>
      </w:r>
    </w:p>
    <w:p w14:paraId="7B3F5B7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</w:t>
      </w:r>
    </w:p>
    <w:p w14:paraId="48A4726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</w:t>
      </w:r>
    </w:p>
    <w:p w14:paraId="67C54CE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</w:t>
      </w:r>
    </w:p>
    <w:p w14:paraId="17242D4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</w:t>
      </w:r>
    </w:p>
    <w:p w14:paraId="61EAFF0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9</w:t>
      </w:r>
    </w:p>
    <w:p w14:paraId="0F4756E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0</w:t>
      </w:r>
    </w:p>
    <w:p w14:paraId="3EDE038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1</w:t>
      </w:r>
    </w:p>
    <w:p w14:paraId="663A5E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2</w:t>
      </w:r>
    </w:p>
    <w:p w14:paraId="6857D6B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3</w:t>
      </w:r>
    </w:p>
    <w:p w14:paraId="0CD48AD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4</w:t>
      </w:r>
    </w:p>
    <w:p w14:paraId="50E0011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5</w:t>
      </w:r>
    </w:p>
    <w:p w14:paraId="3C96FA7E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6</w:t>
      </w:r>
    </w:p>
    <w:p w14:paraId="0714888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7</w:t>
      </w:r>
    </w:p>
    <w:p w14:paraId="39C61A8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8</w:t>
      </w:r>
    </w:p>
    <w:p w14:paraId="7FF3859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9</w:t>
      </w:r>
    </w:p>
    <w:p w14:paraId="3C5859E1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0</w:t>
      </w:r>
    </w:p>
    <w:p w14:paraId="247CE1C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1</w:t>
      </w:r>
    </w:p>
    <w:p w14:paraId="65EE95B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2</w:t>
      </w:r>
    </w:p>
    <w:p w14:paraId="0CF2621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3</w:t>
      </w:r>
    </w:p>
    <w:p w14:paraId="49A94F8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4</w:t>
      </w:r>
    </w:p>
    <w:p w14:paraId="7F5C41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5</w:t>
      </w:r>
    </w:p>
    <w:p w14:paraId="115962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6</w:t>
      </w:r>
    </w:p>
    <w:p w14:paraId="2D11C2F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7</w:t>
      </w:r>
    </w:p>
    <w:p w14:paraId="1D71483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8</w:t>
      </w:r>
    </w:p>
    <w:p w14:paraId="1DEC083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9</w:t>
      </w:r>
    </w:p>
    <w:p w14:paraId="03044CE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0</w:t>
      </w:r>
    </w:p>
    <w:p w14:paraId="5707C7E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1</w:t>
      </w:r>
    </w:p>
    <w:p w14:paraId="608C144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2</w:t>
      </w:r>
    </w:p>
    <w:p w14:paraId="78F1C25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3</w:t>
      </w:r>
    </w:p>
    <w:p w14:paraId="6DB9CE2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4</w:t>
      </w:r>
    </w:p>
    <w:p w14:paraId="0C25EDA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5</w:t>
      </w:r>
    </w:p>
    <w:p w14:paraId="261B10E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6</w:t>
      </w:r>
    </w:p>
    <w:p w14:paraId="7763998C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Setup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proofErr w:type="spellStart"/>
      <w:r w:rsidRPr="00562AEA">
        <w:rPr>
          <w:noProof w:val="0"/>
          <w:snapToGrid w:val="0"/>
          <w:lang w:val="sv-SE"/>
        </w:rPr>
        <w:t>ProtocolIE</w:t>
      </w:r>
      <w:proofErr w:type="spellEnd"/>
      <w:r w:rsidRPr="00562AEA">
        <w:rPr>
          <w:noProof w:val="0"/>
          <w:snapToGrid w:val="0"/>
          <w:lang w:val="sv-SE"/>
        </w:rPr>
        <w:t>-ID ::= 37</w:t>
      </w:r>
    </w:p>
    <w:p w14:paraId="43067BD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8</w:t>
      </w:r>
    </w:p>
    <w:p w14:paraId="6AC96A7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9</w:t>
      </w:r>
    </w:p>
    <w:p w14:paraId="4C06AAD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0</w:t>
      </w:r>
    </w:p>
    <w:p w14:paraId="36D45F0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1</w:t>
      </w:r>
    </w:p>
    <w:p w14:paraId="0C4F865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2</w:t>
      </w:r>
    </w:p>
    <w:p w14:paraId="61E15A7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3</w:t>
      </w:r>
    </w:p>
    <w:p w14:paraId="1D57B3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4</w:t>
      </w:r>
    </w:p>
    <w:p w14:paraId="487B4DA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5</w:t>
      </w:r>
    </w:p>
    <w:p w14:paraId="3D5E2DF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6</w:t>
      </w:r>
    </w:p>
    <w:p w14:paraId="611769E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7</w:t>
      </w:r>
    </w:p>
    <w:p w14:paraId="5A477E3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8</w:t>
      </w:r>
    </w:p>
    <w:p w14:paraId="03C1EB0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9</w:t>
      </w:r>
    </w:p>
    <w:p w14:paraId="41617C3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0</w:t>
      </w:r>
    </w:p>
    <w:p w14:paraId="53E68D83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To-Setup-Mod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proofErr w:type="spellStart"/>
      <w:r w:rsidRPr="00562AEA">
        <w:rPr>
          <w:noProof w:val="0"/>
          <w:snapToGrid w:val="0"/>
          <w:lang w:val="sv-SE"/>
        </w:rPr>
        <w:t>ProtocolIE</w:t>
      </w:r>
      <w:proofErr w:type="spellEnd"/>
      <w:r w:rsidRPr="00562AEA">
        <w:rPr>
          <w:noProof w:val="0"/>
          <w:snapToGrid w:val="0"/>
          <w:lang w:val="sv-SE"/>
        </w:rPr>
        <w:t>-ID ::= 51</w:t>
      </w:r>
    </w:p>
    <w:p w14:paraId="4ECFC463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DRB-Setup-Mod-List-EUTRAN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proofErr w:type="spellStart"/>
      <w:r w:rsidRPr="00562AEA">
        <w:rPr>
          <w:noProof w:val="0"/>
          <w:snapToGrid w:val="0"/>
          <w:lang w:val="sv-SE"/>
        </w:rPr>
        <w:t>ProtocolIE</w:t>
      </w:r>
      <w:proofErr w:type="spellEnd"/>
      <w:r w:rsidRPr="00562AEA">
        <w:rPr>
          <w:noProof w:val="0"/>
          <w:snapToGrid w:val="0"/>
          <w:lang w:val="sv-SE"/>
        </w:rPr>
        <w:t>-ID ::= 52</w:t>
      </w:r>
    </w:p>
    <w:p w14:paraId="13ADF61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3</w:t>
      </w:r>
    </w:p>
    <w:p w14:paraId="13C687F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4</w:t>
      </w:r>
    </w:p>
    <w:p w14:paraId="425A6CF0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5</w:t>
      </w:r>
    </w:p>
    <w:p w14:paraId="2212101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6</w:t>
      </w:r>
    </w:p>
    <w:p w14:paraId="2A0071EA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7</w:t>
      </w:r>
    </w:p>
    <w:p w14:paraId="6E1EE7E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8</w:t>
      </w:r>
    </w:p>
    <w:p w14:paraId="32B2CD0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9</w:t>
      </w:r>
    </w:p>
    <w:p w14:paraId="1071409F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0</w:t>
      </w:r>
    </w:p>
    <w:p w14:paraId="63C8BF85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1</w:t>
      </w:r>
    </w:p>
    <w:p w14:paraId="27682E2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2</w:t>
      </w:r>
    </w:p>
    <w:p w14:paraId="62BF6A0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3</w:t>
      </w:r>
    </w:p>
    <w:p w14:paraId="645382E8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4</w:t>
      </w:r>
    </w:p>
    <w:p w14:paraId="72D1DB7D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GNB-CU-UP-Overload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65</w:t>
      </w:r>
    </w:p>
    <w:p w14:paraId="77DE491C" w14:textId="77777777" w:rsidR="008A52BC" w:rsidRPr="00D629EF" w:rsidRDefault="008A52BC" w:rsidP="008A52BC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25A7BD5F" w14:textId="77777777" w:rsidR="008A52BC" w:rsidRPr="00D629EF" w:rsidRDefault="008A52BC" w:rsidP="008A52BC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F18A547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PDU-Session-Resource-Data-Usage-List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68</w:t>
      </w:r>
    </w:p>
    <w:p w14:paraId="5F895E5F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SNSSAI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69</w:t>
      </w:r>
    </w:p>
    <w:p w14:paraId="33F64A97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0</w:t>
      </w:r>
    </w:p>
    <w:p w14:paraId="0A9841CC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1</w:t>
      </w:r>
    </w:p>
    <w:p w14:paraId="0E20F8C4" w14:textId="77777777" w:rsidR="008A52BC" w:rsidRPr="00B025C0" w:rsidRDefault="008A52BC" w:rsidP="008A52BC">
      <w:pPr>
        <w:pStyle w:val="PL"/>
        <w:spacing w:line="0" w:lineRule="atLeast"/>
        <w:rPr>
          <w:noProof w:val="0"/>
          <w:snapToGrid w:val="0"/>
          <w:lang w:val="fr-FR"/>
        </w:rPr>
      </w:pPr>
      <w:r w:rsidRPr="00B025C0">
        <w:rPr>
          <w:noProof w:val="0"/>
          <w:snapToGrid w:val="0"/>
          <w:lang w:val="fr-FR"/>
        </w:rPr>
        <w:t>id-DRB-QoS</w:t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r w:rsidRPr="00B025C0">
        <w:rPr>
          <w:noProof w:val="0"/>
          <w:snapToGrid w:val="0"/>
          <w:lang w:val="fr-FR"/>
        </w:rPr>
        <w:tab/>
      </w:r>
      <w:proofErr w:type="spellStart"/>
      <w:r w:rsidRPr="00B025C0">
        <w:rPr>
          <w:noProof w:val="0"/>
          <w:snapToGrid w:val="0"/>
          <w:lang w:val="fr-FR"/>
        </w:rPr>
        <w:t>ProtocolIE</w:t>
      </w:r>
      <w:proofErr w:type="spellEnd"/>
      <w:r w:rsidRPr="00B025C0">
        <w:rPr>
          <w:noProof w:val="0"/>
          <w:snapToGrid w:val="0"/>
          <w:lang w:val="fr-FR"/>
        </w:rPr>
        <w:t>-ID ::= 72</w:t>
      </w:r>
    </w:p>
    <w:p w14:paraId="21F43FE3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3243A249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67B5948C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3C10AA62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6</w:t>
      </w:r>
    </w:p>
    <w:p w14:paraId="66653E2D" w14:textId="77777777" w:rsidR="008A52BC" w:rsidRPr="00562AEA" w:rsidRDefault="008A52BC" w:rsidP="008A52BC">
      <w:pPr>
        <w:pStyle w:val="PL"/>
        <w:spacing w:line="0" w:lineRule="atLeast"/>
        <w:rPr>
          <w:noProof w:val="0"/>
          <w:snapToGrid w:val="0"/>
          <w:lang w:val="sv-SE"/>
        </w:rPr>
      </w:pPr>
      <w:r w:rsidRPr="00562AEA">
        <w:rPr>
          <w:noProof w:val="0"/>
          <w:snapToGrid w:val="0"/>
          <w:lang w:val="sv-SE"/>
        </w:rPr>
        <w:t>id-GNB-DU-ID</w:t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r w:rsidRPr="00562AEA">
        <w:rPr>
          <w:noProof w:val="0"/>
          <w:snapToGrid w:val="0"/>
          <w:lang w:val="sv-SE"/>
        </w:rPr>
        <w:tab/>
      </w:r>
      <w:proofErr w:type="spellStart"/>
      <w:r w:rsidRPr="00562AEA">
        <w:rPr>
          <w:noProof w:val="0"/>
          <w:snapToGrid w:val="0"/>
          <w:lang w:val="sv-SE"/>
        </w:rPr>
        <w:t>ProtocolIE</w:t>
      </w:r>
      <w:proofErr w:type="spellEnd"/>
      <w:r w:rsidRPr="00562AEA">
        <w:rPr>
          <w:noProof w:val="0"/>
          <w:snapToGrid w:val="0"/>
          <w:lang w:val="sv-SE"/>
        </w:rPr>
        <w:t>-ID ::= 77</w:t>
      </w:r>
    </w:p>
    <w:p w14:paraId="550F369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8</w:t>
      </w:r>
    </w:p>
    <w:p w14:paraId="43AEFEF3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9</w:t>
      </w:r>
    </w:p>
    <w:p w14:paraId="2B7788EB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0</w:t>
      </w:r>
    </w:p>
    <w:p w14:paraId="23CC74A4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1</w:t>
      </w:r>
    </w:p>
    <w:p w14:paraId="75A3862D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2</w:t>
      </w:r>
    </w:p>
    <w:p w14:paraId="1D5F5AF2" w14:textId="77777777" w:rsidR="008A52BC" w:rsidRPr="00D629EF" w:rsidRDefault="008A52BC" w:rsidP="008A52B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3</w:t>
      </w:r>
    </w:p>
    <w:p w14:paraId="6E30AD49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4</w:t>
      </w:r>
    </w:p>
    <w:p w14:paraId="5C74AC46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5</w:t>
      </w:r>
    </w:p>
    <w:p w14:paraId="0301E2DC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6</w:t>
      </w:r>
    </w:p>
    <w:p w14:paraId="7A68B4D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7</w:t>
      </w:r>
    </w:p>
    <w:p w14:paraId="1DEE6850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8</w:t>
      </w:r>
    </w:p>
    <w:p w14:paraId="5E248520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9</w:t>
      </w:r>
    </w:p>
    <w:p w14:paraId="3A140214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0</w:t>
      </w:r>
    </w:p>
    <w:p w14:paraId="2CA090DC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1</w:t>
      </w:r>
    </w:p>
    <w:p w14:paraId="26E2085D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2</w:t>
      </w:r>
    </w:p>
    <w:p w14:paraId="4867935A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3</w:t>
      </w:r>
    </w:p>
    <w:p w14:paraId="488CCD0B" w14:textId="77777777" w:rsidR="008A52BC" w:rsidRPr="00E222F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4</w:t>
      </w:r>
    </w:p>
    <w:p w14:paraId="5CA307AB" w14:textId="77777777" w:rsidR="008A52BC" w:rsidRPr="00D629EF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5</w:t>
      </w:r>
    </w:p>
    <w:p w14:paraId="756A21CE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6</w:t>
      </w:r>
    </w:p>
    <w:p w14:paraId="039FD141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7</w:t>
      </w:r>
    </w:p>
    <w:p w14:paraId="252B5001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8</w:t>
      </w:r>
    </w:p>
    <w:p w14:paraId="09A90258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9</w:t>
      </w:r>
    </w:p>
    <w:p w14:paraId="33CBA47D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0</w:t>
      </w:r>
    </w:p>
    <w:p w14:paraId="267223EE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1</w:t>
      </w:r>
    </w:p>
    <w:p w14:paraId="03D9371C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2</w:t>
      </w:r>
    </w:p>
    <w:p w14:paraId="3F23D1E3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3</w:t>
      </w:r>
    </w:p>
    <w:p w14:paraId="5C37CB74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4</w:t>
      </w:r>
    </w:p>
    <w:p w14:paraId="638500BF" w14:textId="77777777" w:rsidR="008A52BC" w:rsidRPr="00475276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5</w:t>
      </w:r>
    </w:p>
    <w:p w14:paraId="007A96E7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6</w:t>
      </w:r>
    </w:p>
    <w:p w14:paraId="79FBC487" w14:textId="77777777" w:rsidR="008A52BC" w:rsidRPr="002E74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7</w:t>
      </w:r>
    </w:p>
    <w:p w14:paraId="4AAF5A1E" w14:textId="77777777" w:rsidR="008A52BC" w:rsidRPr="002E74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8</w:t>
      </w:r>
    </w:p>
    <w:p w14:paraId="442105A4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9</w:t>
      </w:r>
    </w:p>
    <w:p w14:paraId="41E24F20" w14:textId="77777777" w:rsidR="008A52BC" w:rsidRPr="00561D98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0</w:t>
      </w:r>
    </w:p>
    <w:p w14:paraId="220263B5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1</w:t>
      </w:r>
    </w:p>
    <w:p w14:paraId="50B7CB81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2</w:t>
      </w:r>
    </w:p>
    <w:p w14:paraId="3606E8E8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lastRenderedPageBreak/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3</w:t>
      </w:r>
    </w:p>
    <w:p w14:paraId="4221EC57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4</w:t>
      </w:r>
    </w:p>
    <w:p w14:paraId="2A749A33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5</w:t>
      </w:r>
    </w:p>
    <w:p w14:paraId="564C7323" w14:textId="77777777" w:rsidR="008A52BC" w:rsidRPr="000C739B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6</w:t>
      </w:r>
    </w:p>
    <w:p w14:paraId="4DE9F309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7</w:t>
      </w:r>
    </w:p>
    <w:p w14:paraId="231D7AA3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8</w:t>
      </w:r>
    </w:p>
    <w:p w14:paraId="3CF674F0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9</w:t>
      </w:r>
    </w:p>
    <w:p w14:paraId="55F0FE18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0</w:t>
      </w:r>
    </w:p>
    <w:p w14:paraId="1950AF92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1</w:t>
      </w:r>
    </w:p>
    <w:p w14:paraId="476C2724" w14:textId="77777777" w:rsidR="008A52BC" w:rsidRPr="00C97DA3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2</w:t>
      </w:r>
    </w:p>
    <w:p w14:paraId="1B26654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3</w:t>
      </w:r>
    </w:p>
    <w:p w14:paraId="2B07F610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ID ::= 1</w:t>
      </w:r>
      <w:r>
        <w:rPr>
          <w:noProof w:val="0"/>
          <w:snapToGrid w:val="0"/>
        </w:rPr>
        <w:t>24</w:t>
      </w:r>
    </w:p>
    <w:p w14:paraId="6B779029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5</w:t>
      </w:r>
    </w:p>
    <w:p w14:paraId="64E2789E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5F3A2BD3" w14:textId="77777777" w:rsidR="008A52BC" w:rsidRDefault="008A52BC" w:rsidP="008A52BC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5B0231B" w14:textId="77777777" w:rsidR="008A52BC" w:rsidRPr="00340237" w:rsidRDefault="008A52BC" w:rsidP="008A52BC">
      <w:pPr>
        <w:pStyle w:val="PL"/>
        <w:rPr>
          <w:snapToGrid w:val="0"/>
        </w:rPr>
      </w:pPr>
      <w:bookmarkStart w:id="585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585"/>
    <w:p w14:paraId="613F9A66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9</w:t>
      </w:r>
    </w:p>
    <w:p w14:paraId="601321DB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0</w:t>
      </w:r>
    </w:p>
    <w:p w14:paraId="5906B07D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1</w:t>
      </w:r>
    </w:p>
    <w:p w14:paraId="70AD94C2" w14:textId="77777777" w:rsidR="008A52BC" w:rsidRPr="0036504A" w:rsidRDefault="008A52BC" w:rsidP="008A52BC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4E30BF27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33</w:t>
      </w:r>
    </w:p>
    <w:p w14:paraId="3F220B91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dditionalHandover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ID ::=</w:t>
      </w:r>
      <w:r>
        <w:rPr>
          <w:noProof w:val="0"/>
          <w:snapToGrid w:val="0"/>
        </w:rPr>
        <w:t xml:space="preserve"> 134</w:t>
      </w:r>
    </w:p>
    <w:p w14:paraId="18228FB2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 w:rsidRPr="00B97EC4">
        <w:rPr>
          <w:snapToGrid w:val="0"/>
          <w:lang w:val="en-US" w:eastAsia="zh-CN"/>
        </w:rPr>
        <w:t>id-</w:t>
      </w:r>
      <w:r>
        <w:rPr>
          <w:snapToGrid w:val="0"/>
          <w:lang w:val="en-US" w:eastAsia="zh-CN"/>
        </w:rPr>
        <w:t>Extended-N</w:t>
      </w:r>
      <w:r w:rsidRPr="00B97EC4">
        <w:rPr>
          <w:snapToGrid w:val="0"/>
          <w:lang w:val="en-US" w:eastAsia="zh-CN"/>
        </w:rPr>
        <w:t>R-CGI-Support-List</w:t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</w:r>
      <w:r w:rsidRPr="00B97EC4">
        <w:rPr>
          <w:snapToGrid w:val="0"/>
          <w:lang w:val="en-US" w:eastAsia="zh-CN"/>
        </w:rPr>
        <w:tab/>
        <w:t xml:space="preserve">ProtocolIE-ID ::= </w:t>
      </w:r>
      <w:r>
        <w:rPr>
          <w:snapToGrid w:val="0"/>
          <w:lang w:val="en-US" w:eastAsia="zh-CN"/>
        </w:rPr>
        <w:t>135</w:t>
      </w:r>
    </w:p>
    <w:p w14:paraId="00EF673A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136</w:t>
      </w:r>
    </w:p>
    <w:p w14:paraId="7B57BB16" w14:textId="77777777" w:rsidR="008A52BC" w:rsidRPr="00D80408" w:rsidRDefault="008A52BC" w:rsidP="008A52BC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FB142D6" w14:textId="77777777" w:rsidR="008A52BC" w:rsidRPr="00FA52B0" w:rsidRDefault="008A52BC" w:rsidP="008A52BC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id-</w:t>
      </w:r>
      <w:r>
        <w:rPr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proofErr w:type="spellStart"/>
      <w:r w:rsidRPr="008004BC">
        <w:rPr>
          <w:noProof w:val="0"/>
          <w:snapToGrid w:val="0"/>
        </w:rPr>
        <w:t>ProtocolIE</w:t>
      </w:r>
      <w:proofErr w:type="spellEnd"/>
      <w:r w:rsidRPr="008004BC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8</w:t>
      </w:r>
    </w:p>
    <w:p w14:paraId="7E5DFD41" w14:textId="77777777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39</w:t>
      </w:r>
    </w:p>
    <w:p w14:paraId="76C9AE01" w14:textId="61432C6C" w:rsidR="008A52BC" w:rsidRDefault="008A52BC" w:rsidP="008A52BC">
      <w:pPr>
        <w:pStyle w:val="PL"/>
        <w:spacing w:line="0" w:lineRule="atLeast"/>
        <w:rPr>
          <w:snapToGrid w:val="0"/>
          <w:lang w:val="en-US" w:eastAsia="zh-CN"/>
        </w:rPr>
      </w:pP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4FEEA81E" w14:textId="77777777" w:rsidR="008A52BC" w:rsidRDefault="008A52BC" w:rsidP="008A52BC">
      <w:pPr>
        <w:pStyle w:val="PL"/>
        <w:spacing w:line="0" w:lineRule="atLeast"/>
        <w:rPr>
          <w:ins w:id="586" w:author="R3-222846" w:date="2022-03-04T19:48:00Z"/>
          <w:snapToGrid w:val="0"/>
          <w:lang w:eastAsia="zh-CN"/>
        </w:rPr>
      </w:pPr>
      <w:ins w:id="587" w:author="R3-222846" w:date="2022-03-04T19:48:00Z">
        <w:r>
          <w:rPr>
            <w:rFonts w:hint="eastAsia"/>
            <w:snapToGrid w:val="0"/>
            <w:lang w:eastAsia="zh-CN"/>
          </w:rPr>
          <w:t>id-SDTContinueROHC</w:t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snapToGrid w:val="0"/>
          </w:rPr>
          <w:t xml:space="preserve">ProtocolIE-ID ::= </w:t>
        </w:r>
        <w:r>
          <w:rPr>
            <w:rFonts w:hint="eastAsia"/>
            <w:snapToGrid w:val="0"/>
            <w:lang w:eastAsia="zh-CN"/>
          </w:rPr>
          <w:t>xxx</w:t>
        </w:r>
      </w:ins>
    </w:p>
    <w:p w14:paraId="11B46D7A" w14:textId="77777777" w:rsidR="008A52BC" w:rsidRDefault="008A52BC" w:rsidP="008A52BC">
      <w:pPr>
        <w:pStyle w:val="PL"/>
        <w:spacing w:line="0" w:lineRule="atLeast"/>
        <w:rPr>
          <w:ins w:id="588" w:author="R3-222846" w:date="2022-03-04T19:48:00Z"/>
          <w:snapToGrid w:val="0"/>
          <w:lang w:eastAsia="zh-CN"/>
        </w:rPr>
      </w:pPr>
      <w:ins w:id="589" w:author="R3-222846" w:date="2022-03-04T19:48:00Z">
        <w:r>
          <w:rPr>
            <w:snapToGrid w:val="0"/>
            <w:lang w:eastAsia="zh-CN"/>
          </w:rPr>
          <w:t>id-SDTindicatorSetup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yyy</w:t>
        </w:r>
      </w:ins>
    </w:p>
    <w:p w14:paraId="51D8AE59" w14:textId="77777777" w:rsidR="008A52BC" w:rsidRDefault="008A52BC" w:rsidP="008A52BC">
      <w:pPr>
        <w:pStyle w:val="PL"/>
        <w:spacing w:line="0" w:lineRule="atLeast"/>
        <w:rPr>
          <w:ins w:id="590" w:author="R3-222846" w:date="2022-03-04T19:48:00Z"/>
          <w:snapToGrid w:val="0"/>
          <w:lang w:eastAsia="zh-CN"/>
        </w:rPr>
      </w:pPr>
      <w:ins w:id="591" w:author="R3-222846" w:date="2022-03-04T19:48:00Z">
        <w:r>
          <w:rPr>
            <w:snapToGrid w:val="0"/>
            <w:lang w:eastAsia="zh-CN"/>
          </w:rPr>
          <w:t>id-SDTindicatorMod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zzz</w:t>
        </w:r>
      </w:ins>
    </w:p>
    <w:p w14:paraId="690C067F" w14:textId="77777777" w:rsidR="008A52BC" w:rsidRDefault="008A52BC" w:rsidP="008A52BC">
      <w:pPr>
        <w:pStyle w:val="PL"/>
        <w:spacing w:line="0" w:lineRule="atLeast"/>
        <w:rPr>
          <w:noProof w:val="0"/>
          <w:snapToGrid w:val="0"/>
        </w:rPr>
      </w:pPr>
    </w:p>
    <w:p w14:paraId="1C534ED4" w14:textId="4303E784" w:rsidR="008A52BC" w:rsidRPr="008A52BC" w:rsidRDefault="008A52BC" w:rsidP="00930972">
      <w:pPr>
        <w:rPr>
          <w:noProof/>
          <w:lang w:eastAsia="zh-CN"/>
        </w:rPr>
      </w:pPr>
    </w:p>
    <w:p w14:paraId="07D59E41" w14:textId="2924DB49" w:rsidR="008A52BC" w:rsidRDefault="008A52BC" w:rsidP="00930972">
      <w:pPr>
        <w:rPr>
          <w:noProof/>
          <w:lang w:eastAsia="zh-CN"/>
        </w:rPr>
      </w:pPr>
    </w:p>
    <w:p w14:paraId="05FD57CA" w14:textId="77777777" w:rsidR="008A52BC" w:rsidRDefault="008A52BC" w:rsidP="00930972">
      <w:pPr>
        <w:rPr>
          <w:noProof/>
          <w:lang w:eastAsia="zh-CN"/>
        </w:rPr>
      </w:pPr>
    </w:p>
    <w:p w14:paraId="43976010" w14:textId="003BF485" w:rsidR="00930972" w:rsidRDefault="00930972" w:rsidP="00930972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214D1610" w14:textId="77777777" w:rsidR="00930972" w:rsidRDefault="00930972">
      <w:pPr>
        <w:rPr>
          <w:noProof/>
        </w:rPr>
      </w:pPr>
    </w:p>
    <w:sectPr w:rsidR="00930972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590D7F" w14:textId="77777777" w:rsidR="00DA09F7" w:rsidRDefault="00DA09F7">
      <w:r>
        <w:separator/>
      </w:r>
    </w:p>
  </w:endnote>
  <w:endnote w:type="continuationSeparator" w:id="0">
    <w:p w14:paraId="111B6A46" w14:textId="77777777" w:rsidR="00DA09F7" w:rsidRDefault="00DA09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C481335" w14:textId="77777777" w:rsidR="00DA09F7" w:rsidRDefault="00DA09F7">
      <w:r>
        <w:separator/>
      </w:r>
    </w:p>
  </w:footnote>
  <w:footnote w:type="continuationSeparator" w:id="0">
    <w:p w14:paraId="0C3C187A" w14:textId="77777777" w:rsidR="00DA09F7" w:rsidRDefault="00DA09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524811" w14:textId="77777777" w:rsidR="00453541" w:rsidRDefault="0045354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A2A911" w14:textId="77777777" w:rsidR="00453541" w:rsidRDefault="0045354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106765" w14:textId="77777777" w:rsidR="00453541" w:rsidRDefault="00453541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15FB4E" w14:textId="77777777" w:rsidR="00453541" w:rsidRDefault="0045354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1E94427E"/>
    <w:multiLevelType w:val="hybridMultilevel"/>
    <w:tmpl w:val="A080F73A"/>
    <w:lvl w:ilvl="0" w:tplc="92EE525A">
      <w:start w:val="38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7E235E9"/>
    <w:multiLevelType w:val="hybridMultilevel"/>
    <w:tmpl w:val="E788FC1E"/>
    <w:lvl w:ilvl="0" w:tplc="92EE525A">
      <w:start w:val="38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350D5"/>
    <w:multiLevelType w:val="hybridMultilevel"/>
    <w:tmpl w:val="813C43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6D37301F"/>
    <w:multiLevelType w:val="hybridMultilevel"/>
    <w:tmpl w:val="5256FEA2"/>
    <w:lvl w:ilvl="0" w:tplc="24565CD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8"/>
  </w:num>
  <w:num w:numId="5">
    <w:abstractNumId w:val="23"/>
  </w:num>
  <w:num w:numId="6">
    <w:abstractNumId w:val="15"/>
  </w:num>
  <w:num w:numId="7">
    <w:abstractNumId w:val="6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5"/>
  </w:num>
  <w:num w:numId="13">
    <w:abstractNumId w:val="0"/>
  </w:num>
  <w:num w:numId="1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7"/>
  </w:num>
  <w:num w:numId="16">
    <w:abstractNumId w:val="10"/>
  </w:num>
  <w:num w:numId="17">
    <w:abstractNumId w:val="25"/>
  </w:num>
  <w:num w:numId="18">
    <w:abstractNumId w:val="21"/>
  </w:num>
  <w:num w:numId="19">
    <w:abstractNumId w:val="22"/>
  </w:num>
  <w:num w:numId="20">
    <w:abstractNumId w:val="18"/>
  </w:num>
  <w:num w:numId="21">
    <w:abstractNumId w:val="24"/>
  </w:num>
  <w:num w:numId="22">
    <w:abstractNumId w:val="28"/>
  </w:num>
  <w:num w:numId="23">
    <w:abstractNumId w:val="19"/>
  </w:num>
  <w:num w:numId="24">
    <w:abstractNumId w:val="26"/>
  </w:num>
  <w:num w:numId="25">
    <w:abstractNumId w:val="30"/>
  </w:num>
  <w:num w:numId="26">
    <w:abstractNumId w:val="12"/>
  </w:num>
  <w:num w:numId="27">
    <w:abstractNumId w:val="29"/>
  </w:num>
  <w:num w:numId="28">
    <w:abstractNumId w:val="20"/>
  </w:num>
  <w:num w:numId="29">
    <w:abstractNumId w:val="13"/>
  </w:num>
  <w:num w:numId="30">
    <w:abstractNumId w:val="11"/>
  </w:num>
  <w:num w:numId="31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2"/>
  </w:num>
  <w:num w:numId="33">
    <w:abstractNumId w:val="27"/>
  </w:num>
  <w:num w:numId="3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6"/>
  </w:num>
  <w:num w:numId="36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-1">
    <w15:presenceInfo w15:providerId="None" w15:userId="Nok-1"/>
  </w15:person>
  <w15:person w15:author="R3-221250">
    <w15:presenceInfo w15:providerId="None" w15:userId="R3-221250"/>
  </w15:person>
  <w15:person w15:author="R3-222846">
    <w15:presenceInfo w15:providerId="None" w15:userId="R3-222846"/>
  </w15:person>
  <w15:person w15:author="INTEL-Jaemin">
    <w15:presenceInfo w15:providerId="None" w15:userId="INTEL-Jae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B0"/>
    <w:rsid w:val="00002126"/>
    <w:rsid w:val="00011527"/>
    <w:rsid w:val="00012923"/>
    <w:rsid w:val="00012AC2"/>
    <w:rsid w:val="00015839"/>
    <w:rsid w:val="00022E4A"/>
    <w:rsid w:val="00040AEC"/>
    <w:rsid w:val="00043D73"/>
    <w:rsid w:val="000632ED"/>
    <w:rsid w:val="00075A07"/>
    <w:rsid w:val="0007613C"/>
    <w:rsid w:val="00083B84"/>
    <w:rsid w:val="000861DA"/>
    <w:rsid w:val="000912CE"/>
    <w:rsid w:val="00095C4D"/>
    <w:rsid w:val="00095E82"/>
    <w:rsid w:val="000966F9"/>
    <w:rsid w:val="000A4DA4"/>
    <w:rsid w:val="000A6394"/>
    <w:rsid w:val="000B3BC8"/>
    <w:rsid w:val="000B7DD5"/>
    <w:rsid w:val="000B7FED"/>
    <w:rsid w:val="000C038A"/>
    <w:rsid w:val="000C6598"/>
    <w:rsid w:val="000E0291"/>
    <w:rsid w:val="000E5473"/>
    <w:rsid w:val="000F1C68"/>
    <w:rsid w:val="0010052D"/>
    <w:rsid w:val="00102D62"/>
    <w:rsid w:val="00112939"/>
    <w:rsid w:val="00132D73"/>
    <w:rsid w:val="00145027"/>
    <w:rsid w:val="00145D43"/>
    <w:rsid w:val="001465B4"/>
    <w:rsid w:val="00155E3E"/>
    <w:rsid w:val="00162431"/>
    <w:rsid w:val="00163FA0"/>
    <w:rsid w:val="00165F03"/>
    <w:rsid w:val="001678DF"/>
    <w:rsid w:val="00172F5B"/>
    <w:rsid w:val="00177749"/>
    <w:rsid w:val="001833DD"/>
    <w:rsid w:val="001919EB"/>
    <w:rsid w:val="00192C46"/>
    <w:rsid w:val="001A08B3"/>
    <w:rsid w:val="001A252C"/>
    <w:rsid w:val="001A7B60"/>
    <w:rsid w:val="001B52F0"/>
    <w:rsid w:val="001B6A9A"/>
    <w:rsid w:val="001B7A65"/>
    <w:rsid w:val="001C2107"/>
    <w:rsid w:val="001D02CC"/>
    <w:rsid w:val="001D7896"/>
    <w:rsid w:val="001E41F3"/>
    <w:rsid w:val="001F00A3"/>
    <w:rsid w:val="00201A5D"/>
    <w:rsid w:val="0021543B"/>
    <w:rsid w:val="00226B2A"/>
    <w:rsid w:val="00231028"/>
    <w:rsid w:val="002442EA"/>
    <w:rsid w:val="002506E3"/>
    <w:rsid w:val="0025406D"/>
    <w:rsid w:val="002553BD"/>
    <w:rsid w:val="0025773E"/>
    <w:rsid w:val="00257CAB"/>
    <w:rsid w:val="0026004D"/>
    <w:rsid w:val="002640DD"/>
    <w:rsid w:val="00265D05"/>
    <w:rsid w:val="00267DAF"/>
    <w:rsid w:val="00273557"/>
    <w:rsid w:val="00274C24"/>
    <w:rsid w:val="002753E1"/>
    <w:rsid w:val="002757F2"/>
    <w:rsid w:val="00275D12"/>
    <w:rsid w:val="00275F19"/>
    <w:rsid w:val="00276D1D"/>
    <w:rsid w:val="00277906"/>
    <w:rsid w:val="00284FEB"/>
    <w:rsid w:val="002860C4"/>
    <w:rsid w:val="002A050F"/>
    <w:rsid w:val="002A18CE"/>
    <w:rsid w:val="002B402C"/>
    <w:rsid w:val="002B5741"/>
    <w:rsid w:val="002C6EEA"/>
    <w:rsid w:val="002C7244"/>
    <w:rsid w:val="002D73D5"/>
    <w:rsid w:val="002E1DD6"/>
    <w:rsid w:val="002E6C85"/>
    <w:rsid w:val="002F4610"/>
    <w:rsid w:val="00301487"/>
    <w:rsid w:val="00305097"/>
    <w:rsid w:val="00305409"/>
    <w:rsid w:val="003110AF"/>
    <w:rsid w:val="00311C06"/>
    <w:rsid w:val="003121CB"/>
    <w:rsid w:val="00316F04"/>
    <w:rsid w:val="00323029"/>
    <w:rsid w:val="0033432C"/>
    <w:rsid w:val="00344631"/>
    <w:rsid w:val="00346F97"/>
    <w:rsid w:val="00347ACF"/>
    <w:rsid w:val="00351CA1"/>
    <w:rsid w:val="00352454"/>
    <w:rsid w:val="00353B9D"/>
    <w:rsid w:val="00357E78"/>
    <w:rsid w:val="003609EF"/>
    <w:rsid w:val="0036231A"/>
    <w:rsid w:val="00362414"/>
    <w:rsid w:val="003629C8"/>
    <w:rsid w:val="003643CB"/>
    <w:rsid w:val="00364E75"/>
    <w:rsid w:val="00366854"/>
    <w:rsid w:val="00370F60"/>
    <w:rsid w:val="00374DD4"/>
    <w:rsid w:val="00375A8E"/>
    <w:rsid w:val="003761B3"/>
    <w:rsid w:val="003825E0"/>
    <w:rsid w:val="003973CD"/>
    <w:rsid w:val="003A04D7"/>
    <w:rsid w:val="003A19EA"/>
    <w:rsid w:val="003A2CBD"/>
    <w:rsid w:val="003B0CD7"/>
    <w:rsid w:val="003C0845"/>
    <w:rsid w:val="003D1439"/>
    <w:rsid w:val="003D4C69"/>
    <w:rsid w:val="003E1A36"/>
    <w:rsid w:val="00400A1F"/>
    <w:rsid w:val="004035D7"/>
    <w:rsid w:val="00410371"/>
    <w:rsid w:val="00410B1C"/>
    <w:rsid w:val="004242F1"/>
    <w:rsid w:val="004256FD"/>
    <w:rsid w:val="0044573D"/>
    <w:rsid w:val="00453541"/>
    <w:rsid w:val="00453BA3"/>
    <w:rsid w:val="004609EA"/>
    <w:rsid w:val="00460D96"/>
    <w:rsid w:val="004633D0"/>
    <w:rsid w:val="00464935"/>
    <w:rsid w:val="00466FBD"/>
    <w:rsid w:val="00471D05"/>
    <w:rsid w:val="00480976"/>
    <w:rsid w:val="00485F81"/>
    <w:rsid w:val="00495C04"/>
    <w:rsid w:val="004962CF"/>
    <w:rsid w:val="004B75B7"/>
    <w:rsid w:val="004B7993"/>
    <w:rsid w:val="004B7B20"/>
    <w:rsid w:val="004C1FB1"/>
    <w:rsid w:val="004C2F8B"/>
    <w:rsid w:val="004C5B1E"/>
    <w:rsid w:val="004D5769"/>
    <w:rsid w:val="004E724C"/>
    <w:rsid w:val="004F0B8F"/>
    <w:rsid w:val="004F0D4D"/>
    <w:rsid w:val="004F2027"/>
    <w:rsid w:val="004F334C"/>
    <w:rsid w:val="0051427F"/>
    <w:rsid w:val="0051580D"/>
    <w:rsid w:val="00520BBE"/>
    <w:rsid w:val="00530653"/>
    <w:rsid w:val="00531919"/>
    <w:rsid w:val="00532565"/>
    <w:rsid w:val="0053320F"/>
    <w:rsid w:val="0054026C"/>
    <w:rsid w:val="00540A65"/>
    <w:rsid w:val="00547111"/>
    <w:rsid w:val="00555684"/>
    <w:rsid w:val="00567048"/>
    <w:rsid w:val="0057296B"/>
    <w:rsid w:val="00574D6A"/>
    <w:rsid w:val="005750AE"/>
    <w:rsid w:val="00580484"/>
    <w:rsid w:val="00585B77"/>
    <w:rsid w:val="00592D74"/>
    <w:rsid w:val="00594830"/>
    <w:rsid w:val="005A6CB0"/>
    <w:rsid w:val="005B6BC8"/>
    <w:rsid w:val="005C089A"/>
    <w:rsid w:val="005C44D5"/>
    <w:rsid w:val="005D10C7"/>
    <w:rsid w:val="005E2C44"/>
    <w:rsid w:val="005E7BCB"/>
    <w:rsid w:val="00617003"/>
    <w:rsid w:val="00621188"/>
    <w:rsid w:val="006257ED"/>
    <w:rsid w:val="006319D3"/>
    <w:rsid w:val="00631AA1"/>
    <w:rsid w:val="006323E7"/>
    <w:rsid w:val="00636731"/>
    <w:rsid w:val="00643922"/>
    <w:rsid w:val="00645101"/>
    <w:rsid w:val="00652987"/>
    <w:rsid w:val="00666BD7"/>
    <w:rsid w:val="00677F3E"/>
    <w:rsid w:val="006850BA"/>
    <w:rsid w:val="0069215D"/>
    <w:rsid w:val="00695808"/>
    <w:rsid w:val="006A2B88"/>
    <w:rsid w:val="006A509C"/>
    <w:rsid w:val="006A673D"/>
    <w:rsid w:val="006A6A8B"/>
    <w:rsid w:val="006B46FB"/>
    <w:rsid w:val="006B4D5C"/>
    <w:rsid w:val="006B55B6"/>
    <w:rsid w:val="006D1192"/>
    <w:rsid w:val="006D40A1"/>
    <w:rsid w:val="006E21FB"/>
    <w:rsid w:val="006E3D2F"/>
    <w:rsid w:val="006E56F9"/>
    <w:rsid w:val="00704C8B"/>
    <w:rsid w:val="007106F9"/>
    <w:rsid w:val="007162BB"/>
    <w:rsid w:val="0071776F"/>
    <w:rsid w:val="0072437F"/>
    <w:rsid w:val="00726F55"/>
    <w:rsid w:val="00731F20"/>
    <w:rsid w:val="007360C0"/>
    <w:rsid w:val="00736FE9"/>
    <w:rsid w:val="00742DC6"/>
    <w:rsid w:val="00750337"/>
    <w:rsid w:val="00760544"/>
    <w:rsid w:val="00762082"/>
    <w:rsid w:val="00777D01"/>
    <w:rsid w:val="00780BF1"/>
    <w:rsid w:val="00790E83"/>
    <w:rsid w:val="00792342"/>
    <w:rsid w:val="007977A8"/>
    <w:rsid w:val="007B0386"/>
    <w:rsid w:val="007B10DA"/>
    <w:rsid w:val="007B512A"/>
    <w:rsid w:val="007B66F5"/>
    <w:rsid w:val="007C2097"/>
    <w:rsid w:val="007C59E8"/>
    <w:rsid w:val="007D05F8"/>
    <w:rsid w:val="007D5466"/>
    <w:rsid w:val="007D6A07"/>
    <w:rsid w:val="007E304D"/>
    <w:rsid w:val="007E72DC"/>
    <w:rsid w:val="007F1FC2"/>
    <w:rsid w:val="007F6FD1"/>
    <w:rsid w:val="007F7259"/>
    <w:rsid w:val="008040A8"/>
    <w:rsid w:val="00805C87"/>
    <w:rsid w:val="008143A3"/>
    <w:rsid w:val="00825AB7"/>
    <w:rsid w:val="008279FA"/>
    <w:rsid w:val="00840BE1"/>
    <w:rsid w:val="008467D7"/>
    <w:rsid w:val="00853D37"/>
    <w:rsid w:val="00856F37"/>
    <w:rsid w:val="008615E3"/>
    <w:rsid w:val="008619C7"/>
    <w:rsid w:val="008626E7"/>
    <w:rsid w:val="00870EE7"/>
    <w:rsid w:val="0088228E"/>
    <w:rsid w:val="008863B9"/>
    <w:rsid w:val="00890635"/>
    <w:rsid w:val="008A1C62"/>
    <w:rsid w:val="008A45A6"/>
    <w:rsid w:val="008A52BC"/>
    <w:rsid w:val="008B62FC"/>
    <w:rsid w:val="008D0C2E"/>
    <w:rsid w:val="008D1765"/>
    <w:rsid w:val="008F15DC"/>
    <w:rsid w:val="008F16D9"/>
    <w:rsid w:val="008F686C"/>
    <w:rsid w:val="008F7536"/>
    <w:rsid w:val="009003D5"/>
    <w:rsid w:val="00910C32"/>
    <w:rsid w:val="009148DE"/>
    <w:rsid w:val="00914F5F"/>
    <w:rsid w:val="00930972"/>
    <w:rsid w:val="009310F0"/>
    <w:rsid w:val="009359C8"/>
    <w:rsid w:val="00941E30"/>
    <w:rsid w:val="00946A04"/>
    <w:rsid w:val="00953FF7"/>
    <w:rsid w:val="0097582D"/>
    <w:rsid w:val="009777D9"/>
    <w:rsid w:val="0099128E"/>
    <w:rsid w:val="00991B88"/>
    <w:rsid w:val="00992459"/>
    <w:rsid w:val="009A5753"/>
    <w:rsid w:val="009A579D"/>
    <w:rsid w:val="009A71E7"/>
    <w:rsid w:val="009A7DD7"/>
    <w:rsid w:val="009C464B"/>
    <w:rsid w:val="009C51CD"/>
    <w:rsid w:val="009D4F11"/>
    <w:rsid w:val="009E3297"/>
    <w:rsid w:val="009F5730"/>
    <w:rsid w:val="009F734F"/>
    <w:rsid w:val="00A03FE9"/>
    <w:rsid w:val="00A126FF"/>
    <w:rsid w:val="00A246B6"/>
    <w:rsid w:val="00A26484"/>
    <w:rsid w:val="00A3414F"/>
    <w:rsid w:val="00A46A8A"/>
    <w:rsid w:val="00A47E70"/>
    <w:rsid w:val="00A50CF0"/>
    <w:rsid w:val="00A52180"/>
    <w:rsid w:val="00A55244"/>
    <w:rsid w:val="00A67C79"/>
    <w:rsid w:val="00A74A25"/>
    <w:rsid w:val="00A7671C"/>
    <w:rsid w:val="00A847A5"/>
    <w:rsid w:val="00A84FF8"/>
    <w:rsid w:val="00A85DE2"/>
    <w:rsid w:val="00A87DB6"/>
    <w:rsid w:val="00AA1993"/>
    <w:rsid w:val="00AA2CBC"/>
    <w:rsid w:val="00AB3A6C"/>
    <w:rsid w:val="00AB56A2"/>
    <w:rsid w:val="00AC1859"/>
    <w:rsid w:val="00AC5820"/>
    <w:rsid w:val="00AD1CD8"/>
    <w:rsid w:val="00AD55EB"/>
    <w:rsid w:val="00AE1A2F"/>
    <w:rsid w:val="00AE39B7"/>
    <w:rsid w:val="00AE4969"/>
    <w:rsid w:val="00AF639F"/>
    <w:rsid w:val="00B03835"/>
    <w:rsid w:val="00B048CE"/>
    <w:rsid w:val="00B05835"/>
    <w:rsid w:val="00B10882"/>
    <w:rsid w:val="00B10D9E"/>
    <w:rsid w:val="00B1477B"/>
    <w:rsid w:val="00B17276"/>
    <w:rsid w:val="00B2129E"/>
    <w:rsid w:val="00B258BB"/>
    <w:rsid w:val="00B25FCC"/>
    <w:rsid w:val="00B26CDD"/>
    <w:rsid w:val="00B27C43"/>
    <w:rsid w:val="00B35716"/>
    <w:rsid w:val="00B41C01"/>
    <w:rsid w:val="00B5489D"/>
    <w:rsid w:val="00B60DC1"/>
    <w:rsid w:val="00B63436"/>
    <w:rsid w:val="00B67B97"/>
    <w:rsid w:val="00B820B9"/>
    <w:rsid w:val="00B951EB"/>
    <w:rsid w:val="00B968C8"/>
    <w:rsid w:val="00B96CE0"/>
    <w:rsid w:val="00BA093D"/>
    <w:rsid w:val="00BA2CAB"/>
    <w:rsid w:val="00BA3EC5"/>
    <w:rsid w:val="00BA51D9"/>
    <w:rsid w:val="00BA6A1A"/>
    <w:rsid w:val="00BA6E44"/>
    <w:rsid w:val="00BB0147"/>
    <w:rsid w:val="00BB5DFC"/>
    <w:rsid w:val="00BB7EF4"/>
    <w:rsid w:val="00BD279D"/>
    <w:rsid w:val="00BD6BB8"/>
    <w:rsid w:val="00BE0DCE"/>
    <w:rsid w:val="00BE2804"/>
    <w:rsid w:val="00BF1F09"/>
    <w:rsid w:val="00C171EB"/>
    <w:rsid w:val="00C17A10"/>
    <w:rsid w:val="00C25095"/>
    <w:rsid w:val="00C30E81"/>
    <w:rsid w:val="00C320CB"/>
    <w:rsid w:val="00C32CCC"/>
    <w:rsid w:val="00C3657D"/>
    <w:rsid w:val="00C4752D"/>
    <w:rsid w:val="00C54EDE"/>
    <w:rsid w:val="00C66BA2"/>
    <w:rsid w:val="00C71766"/>
    <w:rsid w:val="00C95985"/>
    <w:rsid w:val="00C95FFD"/>
    <w:rsid w:val="00CA35CB"/>
    <w:rsid w:val="00CA6654"/>
    <w:rsid w:val="00CB0AA8"/>
    <w:rsid w:val="00CC0B19"/>
    <w:rsid w:val="00CC5026"/>
    <w:rsid w:val="00CC625B"/>
    <w:rsid w:val="00CC68D0"/>
    <w:rsid w:val="00CD01FE"/>
    <w:rsid w:val="00CD08F6"/>
    <w:rsid w:val="00CD4438"/>
    <w:rsid w:val="00CE65D0"/>
    <w:rsid w:val="00CE7AC2"/>
    <w:rsid w:val="00D001A6"/>
    <w:rsid w:val="00D03F9A"/>
    <w:rsid w:val="00D06D51"/>
    <w:rsid w:val="00D21B87"/>
    <w:rsid w:val="00D24991"/>
    <w:rsid w:val="00D279F0"/>
    <w:rsid w:val="00D304C1"/>
    <w:rsid w:val="00D416D2"/>
    <w:rsid w:val="00D50255"/>
    <w:rsid w:val="00D546E1"/>
    <w:rsid w:val="00D66520"/>
    <w:rsid w:val="00D745AF"/>
    <w:rsid w:val="00D75D21"/>
    <w:rsid w:val="00D77CF9"/>
    <w:rsid w:val="00D9354C"/>
    <w:rsid w:val="00D94D67"/>
    <w:rsid w:val="00D973DF"/>
    <w:rsid w:val="00DA09F7"/>
    <w:rsid w:val="00DA5D33"/>
    <w:rsid w:val="00DA6CB7"/>
    <w:rsid w:val="00DB302F"/>
    <w:rsid w:val="00DC555B"/>
    <w:rsid w:val="00DC6343"/>
    <w:rsid w:val="00DD3A88"/>
    <w:rsid w:val="00DE34CF"/>
    <w:rsid w:val="00DE5231"/>
    <w:rsid w:val="00DF18DE"/>
    <w:rsid w:val="00DF6FE1"/>
    <w:rsid w:val="00DF7377"/>
    <w:rsid w:val="00E000E4"/>
    <w:rsid w:val="00E0059C"/>
    <w:rsid w:val="00E02715"/>
    <w:rsid w:val="00E046D5"/>
    <w:rsid w:val="00E060AB"/>
    <w:rsid w:val="00E11098"/>
    <w:rsid w:val="00E11D16"/>
    <w:rsid w:val="00E13F3D"/>
    <w:rsid w:val="00E143A8"/>
    <w:rsid w:val="00E15F66"/>
    <w:rsid w:val="00E2440A"/>
    <w:rsid w:val="00E34898"/>
    <w:rsid w:val="00E43F05"/>
    <w:rsid w:val="00E45EF0"/>
    <w:rsid w:val="00E50623"/>
    <w:rsid w:val="00E51062"/>
    <w:rsid w:val="00E6197E"/>
    <w:rsid w:val="00E771DD"/>
    <w:rsid w:val="00E83B10"/>
    <w:rsid w:val="00EA35E6"/>
    <w:rsid w:val="00EB09B7"/>
    <w:rsid w:val="00EC4DBE"/>
    <w:rsid w:val="00ED2BEC"/>
    <w:rsid w:val="00ED2BED"/>
    <w:rsid w:val="00ED5801"/>
    <w:rsid w:val="00EE7D7C"/>
    <w:rsid w:val="00EF39BB"/>
    <w:rsid w:val="00F03E15"/>
    <w:rsid w:val="00F203A2"/>
    <w:rsid w:val="00F20E6A"/>
    <w:rsid w:val="00F2140C"/>
    <w:rsid w:val="00F25D98"/>
    <w:rsid w:val="00F27AB0"/>
    <w:rsid w:val="00F300FB"/>
    <w:rsid w:val="00F6746C"/>
    <w:rsid w:val="00F746B7"/>
    <w:rsid w:val="00F75756"/>
    <w:rsid w:val="00F7701B"/>
    <w:rsid w:val="00F954DB"/>
    <w:rsid w:val="00FA0902"/>
    <w:rsid w:val="00FB2E01"/>
    <w:rsid w:val="00FB6386"/>
    <w:rsid w:val="00FD124A"/>
    <w:rsid w:val="00FE2556"/>
    <w:rsid w:val="00FE48A7"/>
    <w:rsid w:val="00FE4EDC"/>
    <w:rsid w:val="00FF07E1"/>
    <w:rsid w:val="00FF14C2"/>
    <w:rsid w:val="00FF5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22B9D0F"/>
  <w15:docId w15:val="{8F14CD54-5111-4E99-BBA0-66D2AD052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proposalitem">
    <w:name w:val="proposal item"/>
    <w:basedOn w:val="Normal"/>
    <w:qFormat/>
    <w:rsid w:val="00095C4D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kern w:val="2"/>
      <w:lang w:eastAsia="zh-CN"/>
    </w:rPr>
  </w:style>
  <w:style w:type="character" w:customStyle="1" w:styleId="B1Char">
    <w:name w:val="B1 Char"/>
    <w:link w:val="B10"/>
    <w:rsid w:val="0010052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0052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0052D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A7DD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DD7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60D96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366854"/>
    <w:rPr>
      <w:rFonts w:ascii="Courier New" w:hAnsi="Courier New"/>
      <w:noProof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AA1993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AA1993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rsid w:val="00AA1993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AA1993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AA1993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AA1993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AA1993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AA1993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AA199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AA1993"/>
    <w:rPr>
      <w:rFonts w:ascii="Times New Roman" w:eastAsia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AA1993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AA1993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AA1993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AA1993"/>
    <w:rPr>
      <w:rFonts w:ascii="Times New Roman" w:eastAsia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AA1993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AA1993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AA1993"/>
    <w:rPr>
      <w:rFonts w:ascii="Arial" w:hAnsi="Arial"/>
      <w:b/>
      <w:lang w:val="en-GB"/>
    </w:rPr>
  </w:style>
  <w:style w:type="character" w:customStyle="1" w:styleId="B1Zchn">
    <w:name w:val="B1 Zchn"/>
    <w:locked/>
    <w:rsid w:val="00AA1993"/>
    <w:rPr>
      <w:lang w:val="en-GB" w:eastAsia="en-US"/>
    </w:rPr>
  </w:style>
  <w:style w:type="character" w:customStyle="1" w:styleId="B1Char1">
    <w:name w:val="B1 Char1"/>
    <w:rsid w:val="00AA1993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AA1993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AA1993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AA1993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AA1993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AA1993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AA1993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AA1993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Caption">
    <w:name w:val="caption"/>
    <w:basedOn w:val="Normal"/>
    <w:next w:val="Normal"/>
    <w:qFormat/>
    <w:rsid w:val="00AA1993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AA1993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AA1993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AA1993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AA1993"/>
    <w:rPr>
      <w:rFonts w:ascii="Arial" w:eastAsia="Times New Roman" w:hAnsi="Arial"/>
      <w:lang w:val="en-GB" w:eastAsia="zh-CN"/>
    </w:rPr>
  </w:style>
  <w:style w:type="character" w:customStyle="1" w:styleId="FooterChar">
    <w:name w:val="Footer Char"/>
    <w:link w:val="Footer"/>
    <w:rsid w:val="00AA1993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AA1993"/>
    <w:pPr>
      <w:numPr>
        <w:numId w:val="1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AA1993"/>
  </w:style>
  <w:style w:type="paragraph" w:customStyle="1" w:styleId="Proposal">
    <w:name w:val="Proposal"/>
    <w:basedOn w:val="Normal"/>
    <w:rsid w:val="00AA1993"/>
    <w:pPr>
      <w:numPr>
        <w:numId w:val="18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AA1993"/>
    <w:pPr>
      <w:numPr>
        <w:numId w:val="24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AA1993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AA1993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AA1993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AA199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AA1993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AA1993"/>
    <w:pPr>
      <w:widowControl w:val="0"/>
      <w:numPr>
        <w:numId w:val="2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Normal"/>
    <w:rsid w:val="00AA199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Normal"/>
    <w:rsid w:val="00AA1993"/>
    <w:pPr>
      <w:numPr>
        <w:numId w:val="26"/>
      </w:numPr>
    </w:pPr>
    <w:rPr>
      <w:rFonts w:eastAsia="SimSun"/>
    </w:rPr>
  </w:style>
  <w:style w:type="character" w:customStyle="1" w:styleId="EXChar">
    <w:name w:val="EX Char"/>
    <w:link w:val="EX"/>
    <w:locked/>
    <w:rsid w:val="00AA19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AA1993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AA1993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AA1993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Normal"/>
    <w:rsid w:val="00AA1993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character" w:customStyle="1" w:styleId="CRCoverPageZchn">
    <w:name w:val="CR Cover Page Zchn"/>
    <w:link w:val="CRCoverPage"/>
    <w:qFormat/>
    <w:rsid w:val="00AA1993"/>
    <w:rPr>
      <w:rFonts w:ascii="Arial" w:hAnsi="Arial"/>
      <w:lang w:val="en-GB" w:eastAsia="en-US"/>
    </w:rPr>
  </w:style>
  <w:style w:type="paragraph" w:customStyle="1" w:styleId="IvDbodytext">
    <w:name w:val="IvD bodytext"/>
    <w:basedOn w:val="BodyText"/>
    <w:link w:val="IvDbodytextChar"/>
    <w:qFormat/>
    <w:rsid w:val="00AA1993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AA1993"/>
    <w:rPr>
      <w:rFonts w:ascii="Arial" w:eastAsia="Times New Roman" w:hAnsi="Arial"/>
      <w:spacing w:val="2"/>
      <w:lang w:val="en-US" w:eastAsia="en-US"/>
    </w:rPr>
  </w:style>
  <w:style w:type="paragraph" w:customStyle="1" w:styleId="a">
    <w:name w:val="插图题注"/>
    <w:basedOn w:val="Normal"/>
    <w:rsid w:val="00AA1993"/>
    <w:rPr>
      <w:rFonts w:eastAsia="SimSun"/>
    </w:rPr>
  </w:style>
  <w:style w:type="paragraph" w:customStyle="1" w:styleId="a0">
    <w:name w:val="表格题注"/>
    <w:basedOn w:val="Normal"/>
    <w:rsid w:val="00AA1993"/>
    <w:rPr>
      <w:rFonts w:eastAsia="SimSun"/>
    </w:rPr>
  </w:style>
  <w:style w:type="character" w:styleId="Strong">
    <w:name w:val="Strong"/>
    <w:qFormat/>
    <w:rsid w:val="00AA1993"/>
    <w:rPr>
      <w:b/>
    </w:rPr>
  </w:style>
  <w:style w:type="paragraph" w:styleId="NoSpacing">
    <w:name w:val="No Spacing"/>
    <w:basedOn w:val="Normal"/>
    <w:uiPriority w:val="99"/>
    <w:qFormat/>
    <w:rsid w:val="00EC4DBE"/>
    <w:pPr>
      <w:suppressAutoHyphens/>
      <w:spacing w:after="0"/>
    </w:pPr>
    <w:rPr>
      <w:rFonts w:ascii="CG Times (WN)" w:eastAsia="Calibri" w:hAnsi="CG Times (WN)"/>
      <w:sz w:val="22"/>
      <w:szCs w:val="22"/>
      <w:lang w:eastAsia="zh-CN"/>
    </w:rPr>
  </w:style>
  <w:style w:type="paragraph" w:styleId="NormalWeb">
    <w:name w:val="Normal (Web)"/>
    <w:basedOn w:val="Normal"/>
    <w:uiPriority w:val="99"/>
    <w:unhideWhenUsed/>
    <w:rsid w:val="008D1765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15">
    <w:name w:val="15"/>
    <w:qFormat/>
    <w:rsid w:val="00643922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4C2F8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465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0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8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9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A100FE-4BA2-4875-87CF-BB5E85A8D2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4</Pages>
  <Words>10667</Words>
  <Characters>58670</Characters>
  <Application>Microsoft Office Word</Application>
  <DocSecurity>0</DocSecurity>
  <Lines>488</Lines>
  <Paragraphs>1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1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ok-1</cp:lastModifiedBy>
  <cp:revision>3</cp:revision>
  <cp:lastPrinted>1900-12-31T16:00:00Z</cp:lastPrinted>
  <dcterms:created xsi:type="dcterms:W3CDTF">2022-03-06T13:00:00Z</dcterms:created>
  <dcterms:modified xsi:type="dcterms:W3CDTF">2022-03-06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